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54176" w:rsidRDefault="00154176">
      <w:pPr>
        <w:rPr>
          <w:rFonts w:hint="eastAsia"/>
        </w:rPr>
      </w:pPr>
      <w:r>
        <w:rPr>
          <w:rFonts w:hint="eastAsia"/>
        </w:rPr>
        <w:t>游戏架构：</w:t>
      </w:r>
    </w:p>
    <w:p w:rsidR="00154176" w:rsidRDefault="00154176">
      <w:pPr>
        <w:rPr>
          <w:rFonts w:hint="eastAsia"/>
        </w:rPr>
      </w:pPr>
      <w:r>
        <w:rPr>
          <w:rFonts w:hint="eastAsia"/>
        </w:rPr>
        <w:t>此</w:t>
      </w:r>
      <w:r w:rsidR="00436787">
        <w:rPr>
          <w:rFonts w:hint="eastAsia"/>
        </w:rPr>
        <w:t>游戏架构大概分为三</w:t>
      </w:r>
      <w:r>
        <w:rPr>
          <w:rFonts w:hint="eastAsia"/>
        </w:rPr>
        <w:t>层：</w:t>
      </w:r>
    </w:p>
    <w:p w:rsidR="00154176" w:rsidRDefault="00F54B4B">
      <w:pPr>
        <w:rPr>
          <w:rFonts w:hint="eastAsia"/>
        </w:rPr>
      </w:pPr>
      <w:r>
        <w:object w:dxaOrig="13661" w:dyaOrig="145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41pt" o:ole="">
            <v:imagedata r:id="rId7" o:title=""/>
          </v:shape>
          <o:OLEObject Type="Embed" ProgID="Visio.Drawing.11" ShapeID="_x0000_i1025" DrawAspect="Content" ObjectID="_1373899495" r:id="rId8"/>
        </w:object>
      </w:r>
    </w:p>
    <w:p w:rsidR="004C3D76" w:rsidRDefault="005015FE">
      <w:pPr>
        <w:rPr>
          <w:rFonts w:hint="eastAsia"/>
        </w:rPr>
      </w:pPr>
      <w:r>
        <w:t>G</w:t>
      </w:r>
      <w:r>
        <w:rPr>
          <w:rFonts w:hint="eastAsia"/>
        </w:rPr>
        <w:t>ame.html</w:t>
      </w:r>
      <w:r>
        <w:rPr>
          <w:rFonts w:hint="eastAsia"/>
        </w:rPr>
        <w:t>：</w:t>
      </w:r>
    </w:p>
    <w:p w:rsidR="005015FE" w:rsidRDefault="005015FE">
      <w:pPr>
        <w:rPr>
          <w:rFonts w:hint="eastAsia"/>
        </w:rPr>
      </w:pPr>
      <w:r>
        <w:rPr>
          <w:rFonts w:hint="eastAsia"/>
        </w:rPr>
        <w:t>说明：包含了界面的展示，以及一些事件的入口。</w:t>
      </w:r>
    </w:p>
    <w:p w:rsidR="00BB14B4" w:rsidRDefault="00BB14B4">
      <w:pPr>
        <w:rPr>
          <w:rFonts w:hint="eastAsia"/>
        </w:rPr>
      </w:pPr>
    </w:p>
    <w:p w:rsidR="005015FE" w:rsidRDefault="00BB14B4">
      <w:pPr>
        <w:rPr>
          <w:rFonts w:hint="eastAsia"/>
        </w:rPr>
      </w:pPr>
      <w:r>
        <w:rPr>
          <w:rFonts w:hint="eastAsia"/>
        </w:rPr>
        <w:t>完整代码</w:t>
      </w:r>
      <w:r w:rsidR="00BC4E0A">
        <w:rPr>
          <w:rFonts w:hint="eastAsia"/>
        </w:rPr>
        <w:t>：</w:t>
      </w:r>
    </w:p>
    <w:p w:rsidR="00BB14B4" w:rsidRDefault="00BB14B4" w:rsidP="00BB14B4">
      <w:r>
        <w:t>&lt;html&gt;</w:t>
      </w:r>
    </w:p>
    <w:p w:rsidR="00BB14B4" w:rsidRDefault="00BB14B4" w:rsidP="00BB14B4">
      <w:r>
        <w:t>&lt;head&gt;</w:t>
      </w:r>
    </w:p>
    <w:p w:rsidR="00BB14B4" w:rsidRDefault="00BB14B4" w:rsidP="00BB14B4">
      <w:r>
        <w:t>&lt;title&gt;html5 snake game&lt;/title&gt;</w:t>
      </w:r>
    </w:p>
    <w:p w:rsidR="00BB14B4" w:rsidRDefault="00BB14B4" w:rsidP="00BB14B4">
      <w:r>
        <w:t>&lt;script src ="game.js" &gt;&lt;/script&gt;</w:t>
      </w:r>
    </w:p>
    <w:p w:rsidR="00BB14B4" w:rsidRDefault="00BB14B4" w:rsidP="00BB14B4">
      <w:r>
        <w:t>&lt;/head&gt;</w:t>
      </w:r>
    </w:p>
    <w:p w:rsidR="00BB14B4" w:rsidRDefault="00BB14B4" w:rsidP="00BB14B4"/>
    <w:p w:rsidR="00BB14B4" w:rsidRDefault="00BB14B4" w:rsidP="00BB14B4">
      <w:r>
        <w:t>&lt;body&gt;</w:t>
      </w:r>
    </w:p>
    <w:p w:rsidR="00BB14B4" w:rsidRDefault="00BB14B4" w:rsidP="00BB14B4"/>
    <w:p w:rsidR="00BB14B4" w:rsidRDefault="00BB14B4" w:rsidP="00BB14B4">
      <w:r>
        <w:t>&lt;table&gt;</w:t>
      </w:r>
    </w:p>
    <w:p w:rsidR="00BB14B4" w:rsidRDefault="00BB14B4" w:rsidP="00BB14B4">
      <w:r>
        <w:lastRenderedPageBreak/>
        <w:t>&lt;tr&gt;</w:t>
      </w:r>
    </w:p>
    <w:p w:rsidR="00BB14B4" w:rsidRDefault="00BB14B4" w:rsidP="00BB14B4">
      <w:r>
        <w:t>&lt;td&gt;</w:t>
      </w:r>
    </w:p>
    <w:p w:rsidR="00BB14B4" w:rsidRDefault="00BB14B4" w:rsidP="00BB14B4">
      <w:r>
        <w:t>&lt;!--</w:t>
      </w:r>
    </w:p>
    <w:p w:rsidR="00BB14B4" w:rsidRDefault="00BB14B4" w:rsidP="00BB14B4">
      <w:pPr>
        <w:rPr>
          <w:rFonts w:hint="eastAsia"/>
        </w:rPr>
      </w:pPr>
      <w:r>
        <w:rPr>
          <w:rFonts w:hint="eastAsia"/>
        </w:rPr>
        <w:t>游戏面板</w:t>
      </w:r>
    </w:p>
    <w:p w:rsidR="00BB14B4" w:rsidRDefault="00BB14B4" w:rsidP="00BB14B4">
      <w:r>
        <w:t>--&gt;</w:t>
      </w:r>
    </w:p>
    <w:p w:rsidR="00BB14B4" w:rsidRDefault="00BB14B4" w:rsidP="00BB14B4">
      <w:pPr>
        <w:rPr>
          <w:rFonts w:hint="eastAsia"/>
        </w:rPr>
      </w:pPr>
      <w:r>
        <w:rPr>
          <w:rFonts w:hint="eastAsia"/>
        </w:rPr>
        <w:t>&lt;canvas id="cvsPnl" style="top:0px;border:5px solid;color:#FF9900" width="10" height="10" &gt;</w:t>
      </w:r>
      <w:r>
        <w:rPr>
          <w:rFonts w:hint="eastAsia"/>
        </w:rPr>
        <w:t>你的浏览器不支持这个游戏！</w:t>
      </w:r>
      <w:r>
        <w:rPr>
          <w:rFonts w:hint="eastAsia"/>
        </w:rPr>
        <w:t>&lt;/canvas&gt;</w:t>
      </w:r>
    </w:p>
    <w:p w:rsidR="00BB14B4" w:rsidRDefault="00BB14B4" w:rsidP="00BB14B4">
      <w:r>
        <w:t>&lt;/td&gt;</w:t>
      </w:r>
    </w:p>
    <w:p w:rsidR="00BB14B4" w:rsidRDefault="00BB14B4" w:rsidP="00BB14B4">
      <w:r>
        <w:t>&lt;td valign="top"&gt;</w:t>
      </w:r>
    </w:p>
    <w:p w:rsidR="00BB14B4" w:rsidRDefault="00BB14B4" w:rsidP="00BB14B4">
      <w:r>
        <w:t>&lt;!--</w:t>
      </w:r>
    </w:p>
    <w:p w:rsidR="00BB14B4" w:rsidRDefault="00BB14B4" w:rsidP="00BB14B4">
      <w:pPr>
        <w:rPr>
          <w:rFonts w:hint="eastAsia"/>
        </w:rPr>
      </w:pPr>
      <w:r>
        <w:rPr>
          <w:rFonts w:hint="eastAsia"/>
        </w:rPr>
        <w:t>配置面板</w:t>
      </w:r>
    </w:p>
    <w:p w:rsidR="00BB14B4" w:rsidRDefault="00BB14B4" w:rsidP="00BB14B4">
      <w:r>
        <w:t>--&gt;</w:t>
      </w:r>
    </w:p>
    <w:p w:rsidR="00BB14B4" w:rsidRDefault="00BB14B4" w:rsidP="00BB14B4">
      <w:r>
        <w:t>&lt;div id="divSpeed"&gt;</w:t>
      </w:r>
    </w:p>
    <w:p w:rsidR="00BB14B4" w:rsidRDefault="00BB14B4" w:rsidP="00BB14B4">
      <w:r>
        <w:t>&lt;canvas id="cvsSpeed" width="120px" height="55px" &gt;&lt;/canvas&gt;</w:t>
      </w:r>
    </w:p>
    <w:p w:rsidR="00BB14B4" w:rsidRDefault="00BB14B4" w:rsidP="00BB14B4">
      <w:r>
        <w:t>&lt;select id="selSpeed"&gt;</w:t>
      </w:r>
    </w:p>
    <w:p w:rsidR="00BB14B4" w:rsidRDefault="00BB14B4" w:rsidP="00BB14B4">
      <w:r>
        <w:t>&lt;option value="1000"&gt;1000&lt;/option&gt;</w:t>
      </w:r>
    </w:p>
    <w:p w:rsidR="00BB14B4" w:rsidRDefault="00BB14B4" w:rsidP="00BB14B4">
      <w:r>
        <w:t>&lt;option value="800"&gt;800&lt;/option&gt;</w:t>
      </w:r>
    </w:p>
    <w:p w:rsidR="00BB14B4" w:rsidRDefault="00BB14B4" w:rsidP="00BB14B4">
      <w:r>
        <w:t>&lt;option value="500"&gt;500&lt;/option&gt;</w:t>
      </w:r>
    </w:p>
    <w:p w:rsidR="00BB14B4" w:rsidRDefault="00BB14B4" w:rsidP="00BB14B4">
      <w:r>
        <w:t>&lt;option value="300"&gt;300&lt;/option&gt;</w:t>
      </w:r>
    </w:p>
    <w:p w:rsidR="00BB14B4" w:rsidRDefault="00BB14B4" w:rsidP="00BB14B4">
      <w:r>
        <w:t>&lt;option value="200"&gt;200&lt;/option&gt;</w:t>
      </w:r>
    </w:p>
    <w:p w:rsidR="00BB14B4" w:rsidRDefault="00BB14B4" w:rsidP="00BB14B4">
      <w:r>
        <w:t>&lt;/select&gt;</w:t>
      </w:r>
    </w:p>
    <w:p w:rsidR="00BB14B4" w:rsidRDefault="00BB14B4" w:rsidP="00BB14B4">
      <w:r>
        <w:t>&lt;/div&gt;</w:t>
      </w:r>
    </w:p>
    <w:p w:rsidR="00BB14B4" w:rsidRDefault="00BB14B4" w:rsidP="00BB14B4"/>
    <w:p w:rsidR="00BB14B4" w:rsidRDefault="00BB14B4" w:rsidP="00BB14B4">
      <w:r>
        <w:t>&lt;div id="divGameCtl"&gt;</w:t>
      </w:r>
    </w:p>
    <w:p w:rsidR="00BB14B4" w:rsidRDefault="00BB14B4" w:rsidP="00BB14B4">
      <w:pPr>
        <w:rPr>
          <w:rFonts w:hint="eastAsia"/>
        </w:rPr>
      </w:pPr>
      <w:r>
        <w:rPr>
          <w:rFonts w:hint="eastAsia"/>
        </w:rPr>
        <w:t>&lt;input id="btnStartGame" type="button" value="</w:t>
      </w:r>
      <w:r>
        <w:rPr>
          <w:rFonts w:hint="eastAsia"/>
        </w:rPr>
        <w:t>开始</w:t>
      </w:r>
      <w:r>
        <w:rPr>
          <w:rFonts w:hint="eastAsia"/>
        </w:rPr>
        <w:t>"&gt;&lt;/input&gt;&amp;nbsp;&amp;nbsp;</w:t>
      </w:r>
    </w:p>
    <w:p w:rsidR="00BB14B4" w:rsidRDefault="00BB14B4" w:rsidP="00BB14B4">
      <w:pPr>
        <w:rPr>
          <w:rFonts w:hint="eastAsia"/>
        </w:rPr>
      </w:pPr>
      <w:r>
        <w:rPr>
          <w:rFonts w:hint="eastAsia"/>
        </w:rPr>
        <w:t>&lt;input id="btnPauseGame" type="button" value="</w:t>
      </w:r>
      <w:r>
        <w:rPr>
          <w:rFonts w:hint="eastAsia"/>
        </w:rPr>
        <w:t>暂停</w:t>
      </w:r>
      <w:r>
        <w:rPr>
          <w:rFonts w:hint="eastAsia"/>
        </w:rPr>
        <w:t>" &gt;&lt;/input&gt;</w:t>
      </w:r>
    </w:p>
    <w:p w:rsidR="00BB14B4" w:rsidRDefault="00BB14B4" w:rsidP="00BB14B4">
      <w:r>
        <w:t>&lt;br /&gt;</w:t>
      </w:r>
    </w:p>
    <w:p w:rsidR="00BB14B4" w:rsidRDefault="00BB14B4" w:rsidP="00BB14B4">
      <w:r>
        <w:t>&lt;/div&gt;</w:t>
      </w:r>
    </w:p>
    <w:p w:rsidR="00BB14B4" w:rsidRDefault="00BB14B4" w:rsidP="00BB14B4">
      <w:r>
        <w:t>&lt;br /&gt;</w:t>
      </w:r>
    </w:p>
    <w:p w:rsidR="00BB14B4" w:rsidRDefault="00BB14B4" w:rsidP="00BB14B4">
      <w:r>
        <w:t>&lt;div id="divPlayerName"&gt;</w:t>
      </w:r>
    </w:p>
    <w:p w:rsidR="00BB14B4" w:rsidRDefault="00BB14B4" w:rsidP="00BB14B4"/>
    <w:p w:rsidR="00BB14B4" w:rsidRDefault="00BB14B4" w:rsidP="00BB14B4">
      <w:r>
        <w:t>&lt;canvas id="cvsName" width="50px" height="52px"&gt;&lt;/canvas&gt;&lt;input type="text" id="txtName" style="width:120px;"&gt;&lt;/input&gt;</w:t>
      </w:r>
    </w:p>
    <w:p w:rsidR="00BB14B4" w:rsidRDefault="00BB14B4" w:rsidP="00BB14B4">
      <w:pPr>
        <w:rPr>
          <w:rFonts w:hint="eastAsia"/>
        </w:rPr>
      </w:pPr>
      <w:r>
        <w:rPr>
          <w:rFonts w:hint="eastAsia"/>
        </w:rPr>
        <w:t>&lt;input id="btnRememberMe" value="</w:t>
      </w:r>
      <w:r>
        <w:rPr>
          <w:rFonts w:hint="eastAsia"/>
        </w:rPr>
        <w:t>记住我</w:t>
      </w:r>
      <w:r>
        <w:rPr>
          <w:rFonts w:hint="eastAsia"/>
        </w:rPr>
        <w:t>" type="button"&gt;&lt;/input&gt;</w:t>
      </w:r>
    </w:p>
    <w:p w:rsidR="00BB14B4" w:rsidRDefault="00BB14B4" w:rsidP="00BB14B4">
      <w:r>
        <w:t>&lt;/div&gt;</w:t>
      </w:r>
    </w:p>
    <w:p w:rsidR="00BB14B4" w:rsidRDefault="00BB14B4" w:rsidP="00BB14B4"/>
    <w:p w:rsidR="00BB14B4" w:rsidRDefault="00BB14B4" w:rsidP="00BB14B4">
      <w:r>
        <w:t>&lt;div&gt;</w:t>
      </w:r>
    </w:p>
    <w:p w:rsidR="00BB14B4" w:rsidRDefault="00BB14B4" w:rsidP="00BB14B4">
      <w:r>
        <w:t>&lt;canvas id="cvsScore" &gt;&lt;/canvas&gt;</w:t>
      </w:r>
    </w:p>
    <w:p w:rsidR="00BB14B4" w:rsidRDefault="00BB14B4" w:rsidP="00BB14B4">
      <w:r>
        <w:t>&lt;/div&gt;</w:t>
      </w:r>
    </w:p>
    <w:p w:rsidR="00BB14B4" w:rsidRDefault="00BB14B4" w:rsidP="00BB14B4"/>
    <w:p w:rsidR="00BB14B4" w:rsidRDefault="00BB14B4" w:rsidP="00BB14B4"/>
    <w:p w:rsidR="00BB14B4" w:rsidRDefault="00BB14B4" w:rsidP="00BB14B4">
      <w:r>
        <w:t>&lt;/td&gt;</w:t>
      </w:r>
    </w:p>
    <w:p w:rsidR="00BB14B4" w:rsidRDefault="00BB14B4" w:rsidP="00BB14B4">
      <w:r>
        <w:t>&lt;/tr&gt;</w:t>
      </w:r>
    </w:p>
    <w:p w:rsidR="00BB14B4" w:rsidRDefault="00BB14B4" w:rsidP="00BB14B4">
      <w:r>
        <w:t>&lt;table&gt;</w:t>
      </w:r>
    </w:p>
    <w:p w:rsidR="00BB14B4" w:rsidRDefault="00BB14B4" w:rsidP="00BB14B4"/>
    <w:p w:rsidR="00BB14B4" w:rsidRDefault="00BB14B4" w:rsidP="00BB14B4"/>
    <w:p w:rsidR="00BB14B4" w:rsidRDefault="00BB14B4" w:rsidP="00BB14B4">
      <w:r>
        <w:t>&lt;div id="debug"&gt;&lt;/div&gt;</w:t>
      </w:r>
    </w:p>
    <w:p w:rsidR="00BB14B4" w:rsidRDefault="00BB14B4" w:rsidP="00BB14B4"/>
    <w:p w:rsidR="00BB14B4" w:rsidRDefault="00BB14B4" w:rsidP="00BB14B4">
      <w:r>
        <w:t>&lt;script type="text/javascript"&gt;</w:t>
      </w:r>
    </w:p>
    <w:p w:rsidR="00BB14B4" w:rsidRDefault="00BB14B4" w:rsidP="00BB14B4">
      <w:r>
        <w:t xml:space="preserve">     </w:t>
      </w:r>
    </w:p>
    <w:p w:rsidR="00BB14B4" w:rsidRDefault="00BB14B4" w:rsidP="00BB14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游戏画板</w:t>
      </w:r>
    </w:p>
    <w:p w:rsidR="00BB14B4" w:rsidRDefault="00BB14B4" w:rsidP="00BB14B4">
      <w:r>
        <w:t>var canvasGamePnl = document.getElementById("cvsPnl");</w:t>
      </w:r>
    </w:p>
    <w:p w:rsidR="00BB14B4" w:rsidRDefault="00BB14B4" w:rsidP="00BB14B4">
      <w:r>
        <w:t>var context = canvasGamePnl.getContext("2d");</w:t>
      </w:r>
    </w:p>
    <w:p w:rsidR="00BB14B4" w:rsidRDefault="00BB14B4" w:rsidP="00BB14B4"/>
    <w:p w:rsidR="00BB14B4" w:rsidRDefault="00BB14B4" w:rsidP="00BB14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分数</w:t>
      </w:r>
    </w:p>
    <w:p w:rsidR="00BB14B4" w:rsidRDefault="00BB14B4" w:rsidP="00BB14B4">
      <w:r>
        <w:t>var canvasScore = document.getElementById("cvsScore");</w:t>
      </w:r>
    </w:p>
    <w:p w:rsidR="00BB14B4" w:rsidRDefault="00BB14B4" w:rsidP="00BB14B4">
      <w:r>
        <w:t>var contxtScore = canvasScore.getContext("2d");</w:t>
      </w:r>
    </w:p>
    <w:p w:rsidR="00BB14B4" w:rsidRDefault="00BB14B4" w:rsidP="00BB14B4"/>
    <w:p w:rsidR="00BB14B4" w:rsidRDefault="00BB14B4" w:rsidP="00BB14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速度</w:t>
      </w:r>
    </w:p>
    <w:p w:rsidR="00BB14B4" w:rsidRDefault="00BB14B4" w:rsidP="00BB14B4">
      <w:r>
        <w:t>var canvasSpeed = document.getElementById("cvsSpeed");</w:t>
      </w:r>
    </w:p>
    <w:p w:rsidR="00BB14B4" w:rsidRDefault="00BB14B4" w:rsidP="00BB14B4">
      <w:r>
        <w:t>var contxtSpeed = canvasSpeed.getContext("2d");</w:t>
      </w:r>
    </w:p>
    <w:p w:rsidR="00BB14B4" w:rsidRDefault="00BB14B4" w:rsidP="00BB14B4"/>
    <w:p w:rsidR="00BB14B4" w:rsidRDefault="00BB14B4" w:rsidP="00BB14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姓名</w:t>
      </w:r>
    </w:p>
    <w:p w:rsidR="00BB14B4" w:rsidRDefault="00BB14B4" w:rsidP="00BB14B4">
      <w:r>
        <w:t>var canvasName = document.getElementById("cvsName");</w:t>
      </w:r>
    </w:p>
    <w:p w:rsidR="00BB14B4" w:rsidRDefault="00BB14B4" w:rsidP="00BB14B4">
      <w:r>
        <w:t>var contxtName = canvasName.getContext("2d");</w:t>
      </w:r>
    </w:p>
    <w:p w:rsidR="00BB14B4" w:rsidRDefault="00BB14B4" w:rsidP="00BB14B4"/>
    <w:p w:rsidR="00BB14B4" w:rsidRDefault="00BB14B4" w:rsidP="00BB14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开始</w:t>
      </w:r>
    </w:p>
    <w:p w:rsidR="00BB14B4" w:rsidRDefault="00BB14B4" w:rsidP="00BB14B4">
      <w:r>
        <w:t>$("btnStartGame").onclick=function(){</w:t>
      </w:r>
    </w:p>
    <w:p w:rsidR="00BB14B4" w:rsidRDefault="00BB14B4" w:rsidP="00BB14B4">
      <w:r>
        <w:t>GameStart(context,contxtScore);</w:t>
      </w:r>
    </w:p>
    <w:p w:rsidR="00BB14B4" w:rsidRDefault="00BB14B4" w:rsidP="00BB14B4">
      <w:r>
        <w:t>}</w:t>
      </w:r>
    </w:p>
    <w:p w:rsidR="00BB14B4" w:rsidRDefault="00BB14B4" w:rsidP="00BB14B4"/>
    <w:p w:rsidR="00BB14B4" w:rsidRDefault="00BB14B4" w:rsidP="00BB14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暂停</w:t>
      </w:r>
      <w:r>
        <w:rPr>
          <w:rFonts w:hint="eastAsia"/>
        </w:rPr>
        <w:t>/</w:t>
      </w:r>
      <w:r>
        <w:rPr>
          <w:rFonts w:hint="eastAsia"/>
        </w:rPr>
        <w:t>继续</w:t>
      </w:r>
    </w:p>
    <w:p w:rsidR="00BB14B4" w:rsidRDefault="00BB14B4" w:rsidP="00BB14B4">
      <w:r>
        <w:t>$("btnPauseGame").onclick = function(){</w:t>
      </w:r>
    </w:p>
    <w:p w:rsidR="00BB14B4" w:rsidRDefault="00BB14B4" w:rsidP="00BB14B4">
      <w:pPr>
        <w:rPr>
          <w:rFonts w:hint="eastAsia"/>
        </w:rPr>
      </w:pPr>
      <w:r>
        <w:rPr>
          <w:rFonts w:hint="eastAsia"/>
        </w:rPr>
        <w:tab/>
        <w:t xml:space="preserve"> if($("btnPauseGame").value == "</w:t>
      </w:r>
      <w:r>
        <w:rPr>
          <w:rFonts w:hint="eastAsia"/>
        </w:rPr>
        <w:t>继续</w:t>
      </w:r>
      <w:r>
        <w:rPr>
          <w:rFonts w:hint="eastAsia"/>
        </w:rPr>
        <w:t>"){</w:t>
      </w:r>
    </w:p>
    <w:p w:rsidR="00BB14B4" w:rsidRDefault="00BB14B4" w:rsidP="00BB14B4">
      <w:r>
        <w:tab/>
        <w:t xml:space="preserve"> RunGame(context,contxtScore);</w:t>
      </w:r>
    </w:p>
    <w:p w:rsidR="00BB14B4" w:rsidRDefault="00BB14B4" w:rsidP="00BB14B4">
      <w:pPr>
        <w:rPr>
          <w:rFonts w:hint="eastAsia"/>
        </w:rPr>
      </w:pPr>
      <w:r>
        <w:rPr>
          <w:rFonts w:hint="eastAsia"/>
        </w:rPr>
        <w:tab/>
        <w:t xml:space="preserve"> $("btnPauseGame").value = "</w:t>
      </w:r>
      <w:r>
        <w:rPr>
          <w:rFonts w:hint="eastAsia"/>
        </w:rPr>
        <w:t>暂停</w:t>
      </w:r>
      <w:r>
        <w:rPr>
          <w:rFonts w:hint="eastAsia"/>
        </w:rPr>
        <w:t>";</w:t>
      </w:r>
    </w:p>
    <w:p w:rsidR="00BB14B4" w:rsidRDefault="00BB14B4" w:rsidP="00BB14B4">
      <w:r>
        <w:tab/>
        <w:t xml:space="preserve"> gameStatus = 1;</w:t>
      </w:r>
    </w:p>
    <w:p w:rsidR="00BB14B4" w:rsidRDefault="00BB14B4" w:rsidP="00BB14B4">
      <w:r>
        <w:tab/>
        <w:t xml:space="preserve"> }</w:t>
      </w:r>
    </w:p>
    <w:p w:rsidR="00BB14B4" w:rsidRDefault="00BB14B4" w:rsidP="00BB14B4">
      <w:r>
        <w:tab/>
        <w:t xml:space="preserve"> else{</w:t>
      </w:r>
    </w:p>
    <w:p w:rsidR="00BB14B4" w:rsidRDefault="00BB14B4" w:rsidP="00BB14B4">
      <w:r>
        <w:tab/>
        <w:t xml:space="preserve"> PauseGame();</w:t>
      </w:r>
    </w:p>
    <w:p w:rsidR="00BB14B4" w:rsidRDefault="00BB14B4" w:rsidP="00BB14B4">
      <w:pPr>
        <w:rPr>
          <w:rFonts w:hint="eastAsia"/>
        </w:rPr>
      </w:pPr>
      <w:r>
        <w:rPr>
          <w:rFonts w:hint="eastAsia"/>
        </w:rPr>
        <w:tab/>
        <w:t xml:space="preserve"> $("btnPauseGame").value = "</w:t>
      </w:r>
      <w:r>
        <w:rPr>
          <w:rFonts w:hint="eastAsia"/>
        </w:rPr>
        <w:t>继续</w:t>
      </w:r>
      <w:r>
        <w:rPr>
          <w:rFonts w:hint="eastAsia"/>
        </w:rPr>
        <w:t>";</w:t>
      </w:r>
    </w:p>
    <w:p w:rsidR="00BB14B4" w:rsidRDefault="00BB14B4" w:rsidP="00BB14B4">
      <w:r>
        <w:tab/>
        <w:t xml:space="preserve"> gameStatus = 2;</w:t>
      </w:r>
    </w:p>
    <w:p w:rsidR="00BB14B4" w:rsidRDefault="00BB14B4" w:rsidP="00BB14B4">
      <w:r>
        <w:tab/>
        <w:t xml:space="preserve"> }</w:t>
      </w:r>
    </w:p>
    <w:p w:rsidR="00BB14B4" w:rsidRDefault="00BB14B4" w:rsidP="00BB14B4">
      <w:r>
        <w:t>}</w:t>
      </w:r>
    </w:p>
    <w:p w:rsidR="00BB14B4" w:rsidRDefault="00BB14B4" w:rsidP="00BB14B4"/>
    <w:p w:rsidR="00BB14B4" w:rsidRDefault="00BB14B4" w:rsidP="00BB14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加载</w:t>
      </w:r>
    </w:p>
    <w:p w:rsidR="00BB14B4" w:rsidRDefault="00BB14B4" w:rsidP="00BB14B4">
      <w:r>
        <w:tab/>
        <w:t xml:space="preserve"> window.onload=function(){</w:t>
      </w:r>
    </w:p>
    <w:p w:rsidR="00BB14B4" w:rsidRDefault="00BB14B4" w:rsidP="00BB14B4">
      <w:r>
        <w:tab/>
        <w:t xml:space="preserve"> $("cvsPnl").width =screenWidth;</w:t>
      </w:r>
    </w:p>
    <w:p w:rsidR="00BB14B4" w:rsidRDefault="00BB14B4" w:rsidP="00BB14B4">
      <w:r>
        <w:lastRenderedPageBreak/>
        <w:tab/>
        <w:t xml:space="preserve"> $("cvsPnl").height=screenHeight;</w:t>
      </w:r>
    </w:p>
    <w:p w:rsidR="00BB14B4" w:rsidRDefault="00BB14B4" w:rsidP="00BB14B4">
      <w:r>
        <w:t xml:space="preserve">     $("selSpeed").selectedIndex = 0;</w:t>
      </w:r>
    </w:p>
    <w:p w:rsidR="00BB14B4" w:rsidRDefault="00BB14B4" w:rsidP="00BB14B4"/>
    <w:p w:rsidR="00BB14B4" w:rsidRDefault="00BB14B4" w:rsidP="00BB14B4">
      <w:pPr>
        <w:rPr>
          <w:rFonts w:hint="eastAsia"/>
        </w:rPr>
      </w:pPr>
      <w:r>
        <w:rPr>
          <w:rFonts w:hint="eastAsia"/>
        </w:rPr>
        <w:tab/>
        <w:t xml:space="preserve"> DrawFont(contxtSpeed,"</w:t>
      </w:r>
      <w:r>
        <w:rPr>
          <w:rFonts w:hint="eastAsia"/>
        </w:rPr>
        <w:t>选择游戏速度</w:t>
      </w:r>
      <w:r>
        <w:rPr>
          <w:rFonts w:hint="eastAsia"/>
        </w:rPr>
        <w:t>",120);</w:t>
      </w:r>
    </w:p>
    <w:p w:rsidR="00BB14B4" w:rsidRDefault="00BB14B4" w:rsidP="00BB14B4">
      <w:pPr>
        <w:rPr>
          <w:rFonts w:hint="eastAsia"/>
        </w:rPr>
      </w:pPr>
      <w:r>
        <w:rPr>
          <w:rFonts w:hint="eastAsia"/>
        </w:rPr>
        <w:tab/>
        <w:t xml:space="preserve"> DrawFont(contxtName,"</w:t>
      </w:r>
      <w:r>
        <w:rPr>
          <w:rFonts w:hint="eastAsia"/>
        </w:rPr>
        <w:t>姓名</w:t>
      </w:r>
      <w:r>
        <w:rPr>
          <w:rFonts w:hint="eastAsia"/>
        </w:rPr>
        <w:t>",50);</w:t>
      </w:r>
    </w:p>
    <w:p w:rsidR="00BB14B4" w:rsidRDefault="00BB14B4" w:rsidP="00BB14B4"/>
    <w:p w:rsidR="00BB14B4" w:rsidRDefault="00BB14B4" w:rsidP="00BB14B4">
      <w:r>
        <w:tab/>
        <w:t xml:space="preserve"> $("txtName").value = GetPlayerName();</w:t>
      </w:r>
    </w:p>
    <w:p w:rsidR="00BB14B4" w:rsidRDefault="00BB14B4" w:rsidP="00BB14B4">
      <w:r>
        <w:tab/>
        <w:t xml:space="preserve"> }</w:t>
      </w:r>
    </w:p>
    <w:p w:rsidR="00BB14B4" w:rsidRDefault="00BB14B4" w:rsidP="00BB14B4"/>
    <w:p w:rsidR="00BB14B4" w:rsidRDefault="00BB14B4" w:rsidP="00BB14B4"/>
    <w:p w:rsidR="00BB14B4" w:rsidRDefault="00BB14B4" w:rsidP="00BB14B4"/>
    <w:p w:rsidR="00BB14B4" w:rsidRDefault="00BB14B4" w:rsidP="00BB14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键盘事件</w:t>
      </w:r>
      <w:r>
        <w:rPr>
          <w:rFonts w:hint="eastAsia"/>
        </w:rPr>
        <w:t>handler</w:t>
      </w:r>
    </w:p>
    <w:p w:rsidR="00BB14B4" w:rsidRDefault="00BB14B4" w:rsidP="00BB14B4">
      <w:r>
        <w:t xml:space="preserve">     document.onkeydown = function (){</w:t>
      </w:r>
    </w:p>
    <w:p w:rsidR="00BB14B4" w:rsidRDefault="00BB14B4" w:rsidP="00BB14B4">
      <w:r>
        <w:t xml:space="preserve">      var key = document.all ? event.keyCode : arguments[0].keyCode;</w:t>
      </w:r>
    </w:p>
    <w:p w:rsidR="00BB14B4" w:rsidRDefault="00BB14B4" w:rsidP="00BB14B4">
      <w:r>
        <w:tab/>
        <w:t xml:space="preserve">  ////left</w:t>
      </w:r>
    </w:p>
    <w:p w:rsidR="00BB14B4" w:rsidRDefault="00BB14B4" w:rsidP="00BB14B4">
      <w:r>
        <w:tab/>
        <w:t xml:space="preserve">  if(key == 37){</w:t>
      </w:r>
    </w:p>
    <w:p w:rsidR="00BB14B4" w:rsidRDefault="00BB14B4" w:rsidP="00BB14B4">
      <w:r>
        <w:tab/>
        <w:t xml:space="preserve">  if(direction != "right"){</w:t>
      </w:r>
    </w:p>
    <w:p w:rsidR="00BB14B4" w:rsidRDefault="00BB14B4" w:rsidP="00BB14B4">
      <w:r>
        <w:tab/>
        <w:t xml:space="preserve">  direction = "left";</w:t>
      </w:r>
    </w:p>
    <w:p w:rsidR="00BB14B4" w:rsidRDefault="00BB14B4" w:rsidP="00BB14B4">
      <w:r>
        <w:tab/>
        <w:t xml:space="preserve">  }</w:t>
      </w:r>
    </w:p>
    <w:p w:rsidR="00BB14B4" w:rsidRDefault="00BB14B4" w:rsidP="00BB14B4">
      <w:r>
        <w:tab/>
        <w:t xml:space="preserve">  }</w:t>
      </w:r>
    </w:p>
    <w:p w:rsidR="00BB14B4" w:rsidRDefault="00BB14B4" w:rsidP="00BB14B4">
      <w:r>
        <w:tab/>
        <w:t xml:space="preserve">  ////up</w:t>
      </w:r>
    </w:p>
    <w:p w:rsidR="00BB14B4" w:rsidRDefault="00BB14B4" w:rsidP="00BB14B4">
      <w:r>
        <w:tab/>
        <w:t xml:space="preserve">  else if(key == 38){</w:t>
      </w:r>
    </w:p>
    <w:p w:rsidR="00BB14B4" w:rsidRDefault="00BB14B4" w:rsidP="00BB14B4">
      <w:r>
        <w:tab/>
        <w:t xml:space="preserve">  if(direction != "down"){</w:t>
      </w:r>
    </w:p>
    <w:p w:rsidR="00BB14B4" w:rsidRDefault="00BB14B4" w:rsidP="00BB14B4">
      <w:r>
        <w:tab/>
        <w:t xml:space="preserve">  direction ="up";</w:t>
      </w:r>
    </w:p>
    <w:p w:rsidR="00BB14B4" w:rsidRDefault="00BB14B4" w:rsidP="00BB14B4">
      <w:r>
        <w:tab/>
        <w:t xml:space="preserve">  }</w:t>
      </w:r>
    </w:p>
    <w:p w:rsidR="00BB14B4" w:rsidRDefault="00BB14B4" w:rsidP="00BB14B4">
      <w:r>
        <w:tab/>
        <w:t xml:space="preserve">  }</w:t>
      </w:r>
    </w:p>
    <w:p w:rsidR="00BB14B4" w:rsidRDefault="00BB14B4" w:rsidP="00BB14B4">
      <w:r>
        <w:tab/>
        <w:t xml:space="preserve">  ////right</w:t>
      </w:r>
    </w:p>
    <w:p w:rsidR="00BB14B4" w:rsidRDefault="00BB14B4" w:rsidP="00BB14B4">
      <w:r>
        <w:tab/>
        <w:t xml:space="preserve">  else if(key == 39){</w:t>
      </w:r>
    </w:p>
    <w:p w:rsidR="00BB14B4" w:rsidRDefault="00BB14B4" w:rsidP="00BB14B4">
      <w:r>
        <w:tab/>
        <w:t xml:space="preserve">  if(direction != "left"){</w:t>
      </w:r>
    </w:p>
    <w:p w:rsidR="00BB14B4" w:rsidRDefault="00BB14B4" w:rsidP="00BB14B4">
      <w:r>
        <w:tab/>
        <w:t xml:space="preserve">  direction = "right";</w:t>
      </w:r>
    </w:p>
    <w:p w:rsidR="00BB14B4" w:rsidRDefault="00BB14B4" w:rsidP="00BB14B4">
      <w:r>
        <w:tab/>
        <w:t xml:space="preserve">  }</w:t>
      </w:r>
    </w:p>
    <w:p w:rsidR="00BB14B4" w:rsidRDefault="00BB14B4" w:rsidP="00BB14B4">
      <w:r>
        <w:tab/>
        <w:t xml:space="preserve">  }</w:t>
      </w:r>
    </w:p>
    <w:p w:rsidR="00BB14B4" w:rsidRDefault="00BB14B4" w:rsidP="00BB14B4">
      <w:r>
        <w:tab/>
        <w:t xml:space="preserve">  ////down</w:t>
      </w:r>
    </w:p>
    <w:p w:rsidR="00BB14B4" w:rsidRDefault="00BB14B4" w:rsidP="00BB14B4">
      <w:r>
        <w:tab/>
        <w:t xml:space="preserve">  else if(key == 40){</w:t>
      </w:r>
    </w:p>
    <w:p w:rsidR="00BB14B4" w:rsidRDefault="00BB14B4" w:rsidP="00BB14B4">
      <w:r>
        <w:tab/>
        <w:t xml:space="preserve">  if(direction != "up"){</w:t>
      </w:r>
    </w:p>
    <w:p w:rsidR="00BB14B4" w:rsidRDefault="00BB14B4" w:rsidP="00BB14B4">
      <w:r>
        <w:tab/>
        <w:t xml:space="preserve">  direction = "down";</w:t>
      </w:r>
    </w:p>
    <w:p w:rsidR="00BB14B4" w:rsidRDefault="00BB14B4" w:rsidP="00BB14B4">
      <w:r>
        <w:tab/>
        <w:t xml:space="preserve">  }</w:t>
      </w:r>
    </w:p>
    <w:p w:rsidR="00BB14B4" w:rsidRDefault="00BB14B4" w:rsidP="00BB14B4">
      <w:r>
        <w:tab/>
        <w:t xml:space="preserve">  }</w:t>
      </w:r>
    </w:p>
    <w:p w:rsidR="00BB14B4" w:rsidRDefault="00BB14B4" w:rsidP="00BB14B4">
      <w:r>
        <w:t xml:space="preserve">     }</w:t>
      </w:r>
    </w:p>
    <w:p w:rsidR="00BB14B4" w:rsidRDefault="00BB14B4" w:rsidP="00BB14B4"/>
    <w:p w:rsidR="00BB14B4" w:rsidRDefault="00BB14B4" w:rsidP="00BB14B4">
      <w:pPr>
        <w:rPr>
          <w:rFonts w:hint="eastAsia"/>
        </w:rPr>
      </w:pPr>
      <w:r>
        <w:rPr>
          <w:rFonts w:hint="eastAsia"/>
        </w:rPr>
        <w:tab/>
        <w:t xml:space="preserve"> ////</w:t>
      </w:r>
      <w:r>
        <w:rPr>
          <w:rFonts w:hint="eastAsia"/>
        </w:rPr>
        <w:t>设置速度</w:t>
      </w:r>
    </w:p>
    <w:p w:rsidR="00BB14B4" w:rsidRDefault="00BB14B4" w:rsidP="00BB14B4">
      <w:r>
        <w:tab/>
        <w:t xml:space="preserve"> $("selSpeed").onchange=function(){</w:t>
      </w:r>
    </w:p>
    <w:p w:rsidR="00BB14B4" w:rsidRDefault="00BB14B4" w:rsidP="00BB14B4">
      <w:r>
        <w:tab/>
        <w:t xml:space="preserve"> if(gameStatus != 3){</w:t>
      </w:r>
    </w:p>
    <w:p w:rsidR="00BB14B4" w:rsidRDefault="00BB14B4" w:rsidP="00BB14B4">
      <w:r>
        <w:tab/>
        <w:t xml:space="preserve"> sleepTime = parseInt(GetSelectObj("selSpeed").value);</w:t>
      </w:r>
    </w:p>
    <w:p w:rsidR="00BB14B4" w:rsidRDefault="00BB14B4" w:rsidP="00BB14B4">
      <w:r>
        <w:lastRenderedPageBreak/>
        <w:tab/>
        <w:t xml:space="preserve"> }</w:t>
      </w:r>
    </w:p>
    <w:p w:rsidR="00BB14B4" w:rsidRDefault="00BB14B4" w:rsidP="00BB14B4"/>
    <w:p w:rsidR="00BB14B4" w:rsidRDefault="00BB14B4" w:rsidP="00BB14B4">
      <w:r>
        <w:tab/>
        <w:t xml:space="preserve"> }</w:t>
      </w:r>
    </w:p>
    <w:p w:rsidR="00BB14B4" w:rsidRDefault="00BB14B4" w:rsidP="00BB14B4"/>
    <w:p w:rsidR="00BB14B4" w:rsidRDefault="00BB14B4" w:rsidP="00BB14B4">
      <w:pPr>
        <w:rPr>
          <w:rFonts w:hint="eastAsia"/>
        </w:rPr>
      </w:pPr>
      <w:r>
        <w:rPr>
          <w:rFonts w:hint="eastAsia"/>
        </w:rPr>
        <w:tab/>
        <w:t xml:space="preserve"> /////</w:t>
      </w:r>
      <w:r>
        <w:rPr>
          <w:rFonts w:hint="eastAsia"/>
        </w:rPr>
        <w:t>记住我</w:t>
      </w:r>
    </w:p>
    <w:p w:rsidR="00BB14B4" w:rsidRDefault="00BB14B4" w:rsidP="00BB14B4">
      <w:r>
        <w:tab/>
        <w:t xml:space="preserve"> $("btnRememberMe").onclick = function(){</w:t>
      </w:r>
    </w:p>
    <w:p w:rsidR="00BB14B4" w:rsidRDefault="00BB14B4" w:rsidP="00BB14B4">
      <w:r>
        <w:tab/>
        <w:t xml:space="preserve"> ScorePlayerName($("txtName").value);</w:t>
      </w:r>
    </w:p>
    <w:p w:rsidR="00BB14B4" w:rsidRDefault="00BB14B4" w:rsidP="00BB14B4">
      <w:pPr>
        <w:rPr>
          <w:rFonts w:hint="eastAsia"/>
        </w:rPr>
      </w:pPr>
      <w:r>
        <w:rPr>
          <w:rFonts w:hint="eastAsia"/>
        </w:rPr>
        <w:tab/>
        <w:t xml:space="preserve"> alert("</w:t>
      </w:r>
      <w:r>
        <w:rPr>
          <w:rFonts w:hint="eastAsia"/>
        </w:rPr>
        <w:t>已保存</w:t>
      </w:r>
      <w:r>
        <w:rPr>
          <w:rFonts w:hint="eastAsia"/>
        </w:rPr>
        <w:t>");</w:t>
      </w:r>
    </w:p>
    <w:p w:rsidR="00BB14B4" w:rsidRDefault="00BB14B4" w:rsidP="00BB14B4">
      <w:r>
        <w:tab/>
        <w:t xml:space="preserve"> }</w:t>
      </w:r>
    </w:p>
    <w:p w:rsidR="00BB14B4" w:rsidRDefault="00BB14B4" w:rsidP="00BB14B4"/>
    <w:p w:rsidR="00BB14B4" w:rsidRDefault="00BB14B4" w:rsidP="00BB14B4">
      <w:r>
        <w:tab/>
        <w:t xml:space="preserve"> </w:t>
      </w:r>
    </w:p>
    <w:p w:rsidR="00BB14B4" w:rsidRDefault="00BB14B4" w:rsidP="00BB14B4"/>
    <w:p w:rsidR="00BB14B4" w:rsidRDefault="00BB14B4" w:rsidP="00BB14B4"/>
    <w:p w:rsidR="00BB14B4" w:rsidRDefault="00BB14B4" w:rsidP="00BB14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绘出文字</w:t>
      </w:r>
    </w:p>
    <w:p w:rsidR="00BB14B4" w:rsidRDefault="00BB14B4" w:rsidP="00BB14B4">
      <w:r>
        <w:t>function DrawFont(context,txt,size){</w:t>
      </w:r>
    </w:p>
    <w:p w:rsidR="00BB14B4" w:rsidRDefault="00BB14B4" w:rsidP="00BB14B4">
      <w:r>
        <w:t xml:space="preserve"> context.font='30px impact';</w:t>
      </w:r>
    </w:p>
    <w:p w:rsidR="00BB14B4" w:rsidRDefault="00BB14B4" w:rsidP="00BB14B4">
      <w:r>
        <w:t xml:space="preserve"> context.fillStyle=fontColor;</w:t>
      </w:r>
    </w:p>
    <w:p w:rsidR="00BB14B4" w:rsidRDefault="00BB14B4" w:rsidP="00BB14B4">
      <w:r>
        <w:t xml:space="preserve"> context.textAlign='left';</w:t>
      </w:r>
    </w:p>
    <w:p w:rsidR="00BB14B4" w:rsidRDefault="00BB14B4" w:rsidP="00BB14B4">
      <w:r>
        <w:t>// context.shadowColor="#00ff00";</w:t>
      </w:r>
    </w:p>
    <w:p w:rsidR="00BB14B4" w:rsidRDefault="00BB14B4" w:rsidP="00BB14B4">
      <w:r>
        <w:t>// context.shadowOffsetX = 15;</w:t>
      </w:r>
    </w:p>
    <w:p w:rsidR="00BB14B4" w:rsidRDefault="00BB14B4" w:rsidP="00BB14B4">
      <w:r>
        <w:t>// context.shadowOffsetY=-10;</w:t>
      </w:r>
    </w:p>
    <w:p w:rsidR="00BB14B4" w:rsidRDefault="00BB14B4" w:rsidP="00BB14B4">
      <w:r>
        <w:t xml:space="preserve"> context.fillText(txt,0,50,size);</w:t>
      </w:r>
    </w:p>
    <w:p w:rsidR="00BB14B4" w:rsidRDefault="00BB14B4" w:rsidP="00BB14B4">
      <w:r>
        <w:t>}</w:t>
      </w:r>
    </w:p>
    <w:p w:rsidR="00BB14B4" w:rsidRDefault="00BB14B4" w:rsidP="00BB14B4">
      <w:r>
        <w:t>&lt;/script&gt;</w:t>
      </w:r>
    </w:p>
    <w:p w:rsidR="00BB14B4" w:rsidRDefault="00BB14B4" w:rsidP="00BB14B4">
      <w:r>
        <w:t>&lt;/body&gt;</w:t>
      </w:r>
    </w:p>
    <w:p w:rsidR="00BB14B4" w:rsidRDefault="00BB14B4" w:rsidP="00BB14B4"/>
    <w:p w:rsidR="00BB14B4" w:rsidRDefault="00BB14B4" w:rsidP="00BB14B4"/>
    <w:p w:rsidR="00BB14B4" w:rsidRDefault="00BB14B4" w:rsidP="00BB14B4">
      <w:pPr>
        <w:rPr>
          <w:rFonts w:hint="eastAsia"/>
        </w:rPr>
      </w:pPr>
      <w:r>
        <w:t>&lt;/html&gt;</w:t>
      </w:r>
    </w:p>
    <w:p w:rsidR="001932F9" w:rsidRDefault="001932F9" w:rsidP="00BB14B4">
      <w:pPr>
        <w:rPr>
          <w:rFonts w:hint="eastAsia"/>
        </w:rPr>
      </w:pPr>
    </w:p>
    <w:p w:rsidR="001932F9" w:rsidRDefault="001932F9" w:rsidP="00BB14B4">
      <w:pPr>
        <w:rPr>
          <w:rFonts w:hint="eastAsia"/>
        </w:rPr>
      </w:pPr>
      <w:r>
        <w:t>G</w:t>
      </w:r>
      <w:r>
        <w:rPr>
          <w:rFonts w:hint="eastAsia"/>
        </w:rPr>
        <w:t>ame.js:</w:t>
      </w:r>
    </w:p>
    <w:p w:rsidR="001932F9" w:rsidRDefault="001932F9" w:rsidP="00BB14B4">
      <w:pPr>
        <w:rPr>
          <w:rFonts w:hint="eastAsia"/>
        </w:rPr>
      </w:pPr>
      <w:r>
        <w:rPr>
          <w:rFonts w:hint="eastAsia"/>
        </w:rPr>
        <w:t>说明：包含了游戏的主干逻辑，业务逻辑层</w:t>
      </w:r>
      <w:r w:rsidR="006E5267">
        <w:rPr>
          <w:rFonts w:hint="eastAsia"/>
        </w:rPr>
        <w:t>的实现。</w:t>
      </w:r>
    </w:p>
    <w:p w:rsidR="006E5267" w:rsidRDefault="006E5267" w:rsidP="00BB14B4">
      <w:pPr>
        <w:rPr>
          <w:rFonts w:hint="eastAsia"/>
        </w:rPr>
      </w:pPr>
      <w:r>
        <w:rPr>
          <w:rFonts w:hint="eastAsia"/>
        </w:rPr>
        <w:t>完整代码：</w:t>
      </w:r>
    </w:p>
    <w:p w:rsidR="00C56CB4" w:rsidRDefault="00C56CB4" w:rsidP="00C56CB4">
      <w:r>
        <w:t>document.write("&lt;script language='javascript' src='config.js'&gt;&lt;/script&gt;");</w:t>
      </w:r>
    </w:p>
    <w:p w:rsidR="00C56CB4" w:rsidRDefault="00C56CB4" w:rsidP="00C56CB4">
      <w:r>
        <w:t>document.write("&lt;script language='javascript' src='utility.js'&gt;&lt;/script&gt;");</w:t>
      </w:r>
    </w:p>
    <w:p w:rsidR="00C56CB4" w:rsidRDefault="00C56CB4" w:rsidP="00C56CB4">
      <w:r>
        <w:t>document.write("&lt;script language='javascript' src='player.js'&gt;&lt;/script&gt;");</w:t>
      </w:r>
    </w:p>
    <w:p w:rsidR="00C56CB4" w:rsidRDefault="00C56CB4" w:rsidP="00C56CB4">
      <w:r>
        <w:t>document.write("&lt;script language='javascript' src='global.js'&gt;&lt;/script&gt;");</w:t>
      </w:r>
    </w:p>
    <w:p w:rsidR="00C56CB4" w:rsidRDefault="00C56CB4" w:rsidP="00C56CB4">
      <w:r>
        <w:t>////////////////////////</w:t>
      </w:r>
    </w:p>
    <w:p w:rsidR="00C56CB4" w:rsidRDefault="00C56CB4" w:rsidP="00C56C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游戏入口</w:t>
      </w:r>
      <w:r>
        <w:rPr>
          <w:rFonts w:hint="eastAsia"/>
        </w:rPr>
        <w:t>////////////</w:t>
      </w:r>
    </w:p>
    <w:p w:rsidR="00C56CB4" w:rsidRDefault="00C56CB4" w:rsidP="00C56CB4">
      <w:r>
        <w:t>////////////////////////</w:t>
      </w:r>
    </w:p>
    <w:p w:rsidR="00C56CB4" w:rsidRDefault="00C56CB4" w:rsidP="00C56CB4">
      <w:r>
        <w:t>function GameStart(context,contxtScore){</w:t>
      </w:r>
    </w:p>
    <w:p w:rsidR="00C56CB4" w:rsidRDefault="00C56CB4" w:rsidP="00C56CB4">
      <w:r>
        <w:tab/>
      </w:r>
    </w:p>
    <w:p w:rsidR="00C56CB4" w:rsidRDefault="00C56CB4" w:rsidP="00C56CB4">
      <w:r>
        <w:t>InitGame(context,contxtScore);</w:t>
      </w:r>
    </w:p>
    <w:p w:rsidR="00C56CB4" w:rsidRDefault="00C56CB4" w:rsidP="00C56CB4">
      <w:r>
        <w:t>RunGame(context,contxtScore);</w:t>
      </w:r>
    </w:p>
    <w:p w:rsidR="00C56CB4" w:rsidRDefault="00C56CB4" w:rsidP="00C56CB4">
      <w:r>
        <w:t>}</w:t>
      </w:r>
    </w:p>
    <w:p w:rsidR="00C56CB4" w:rsidRDefault="00C56CB4" w:rsidP="00C56CB4"/>
    <w:p w:rsidR="00C56CB4" w:rsidRDefault="00C56CB4" w:rsidP="00C56CB4"/>
    <w:p w:rsidR="00C56CB4" w:rsidRDefault="00C56CB4" w:rsidP="00C56CB4">
      <w:r>
        <w:t>////////////////////////</w:t>
      </w:r>
    </w:p>
    <w:p w:rsidR="00C56CB4" w:rsidRDefault="00C56CB4" w:rsidP="00C56C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初始化游戏</w:t>
      </w:r>
      <w:r>
        <w:rPr>
          <w:rFonts w:hint="eastAsia"/>
        </w:rPr>
        <w:t>////////////</w:t>
      </w:r>
    </w:p>
    <w:p w:rsidR="00C56CB4" w:rsidRDefault="00C56CB4" w:rsidP="00C56CB4">
      <w:r>
        <w:t>////////////////////////</w:t>
      </w:r>
    </w:p>
    <w:p w:rsidR="00C56CB4" w:rsidRDefault="00C56CB4" w:rsidP="00C56CB4">
      <w:r>
        <w:t>function InitGame(context,contxtScore){</w:t>
      </w:r>
    </w:p>
    <w:p w:rsidR="00C56CB4" w:rsidRDefault="00C56CB4" w:rsidP="00C56CB4">
      <w:r>
        <w:tab/>
      </w:r>
    </w:p>
    <w:p w:rsidR="00C56CB4" w:rsidRDefault="00C56CB4" w:rsidP="00C56C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贪吃蛇</w:t>
      </w:r>
    </w:p>
    <w:p w:rsidR="00C56CB4" w:rsidRDefault="00C56CB4" w:rsidP="00C56CB4">
      <w:r>
        <w:t>for(var i = initSize ;i &gt; 0;i --){</w:t>
      </w:r>
    </w:p>
    <w:p w:rsidR="00C56CB4" w:rsidRDefault="00C56CB4" w:rsidP="00C56CB4">
      <w:r>
        <w:t>snakeArr[i - 1] = new Object();</w:t>
      </w:r>
    </w:p>
    <w:p w:rsidR="00C56CB4" w:rsidRDefault="00C56CB4" w:rsidP="00C56CB4">
      <w:r>
        <w:t>snakeArr[i - 1].x = (initSize - i + 1) * unitSize;</w:t>
      </w:r>
    </w:p>
    <w:p w:rsidR="00C56CB4" w:rsidRDefault="00C56CB4" w:rsidP="00C56CB4">
      <w:r>
        <w:t>snakeArr[i - 1].y = 0;</w:t>
      </w:r>
    </w:p>
    <w:p w:rsidR="00C56CB4" w:rsidRDefault="00C56CB4" w:rsidP="00C56CB4">
      <w:r>
        <w:t>}</w:t>
      </w:r>
    </w:p>
    <w:p w:rsidR="00C56CB4" w:rsidRDefault="00C56CB4" w:rsidP="00C56C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方向</w:t>
      </w:r>
    </w:p>
    <w:p w:rsidR="00C56CB4" w:rsidRDefault="00C56CB4" w:rsidP="00C56CB4">
      <w:r>
        <w:t>direction = "right";</w:t>
      </w:r>
    </w:p>
    <w:p w:rsidR="00C56CB4" w:rsidRDefault="00C56CB4" w:rsidP="00C56C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食物</w:t>
      </w:r>
    </w:p>
    <w:p w:rsidR="00C56CB4" w:rsidRDefault="00C56CB4" w:rsidP="00C56CB4">
      <w:r>
        <w:t>food = new Object();</w:t>
      </w:r>
    </w:p>
    <w:p w:rsidR="00C56CB4" w:rsidRDefault="00C56CB4" w:rsidP="00C56CB4"/>
    <w:p w:rsidR="00C56CB4" w:rsidRDefault="00C56CB4" w:rsidP="00C56C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绘制屏幕方格</w:t>
      </w:r>
    </w:p>
    <w:p w:rsidR="00C56CB4" w:rsidRDefault="00C56CB4" w:rsidP="00C56CB4">
      <w:r>
        <w:t>DrawScreen(context);</w:t>
      </w:r>
    </w:p>
    <w:p w:rsidR="00C56CB4" w:rsidRDefault="00C56CB4" w:rsidP="00C56C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随即食物</w:t>
      </w:r>
    </w:p>
    <w:p w:rsidR="00C56CB4" w:rsidRDefault="00C56CB4" w:rsidP="00C56CB4">
      <w:r>
        <w:t>RandomFood(context);</w:t>
      </w:r>
    </w:p>
    <w:p w:rsidR="00C56CB4" w:rsidRDefault="00C56CB4" w:rsidP="00C56C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分数</w:t>
      </w:r>
    </w:p>
    <w:p w:rsidR="00C56CB4" w:rsidRDefault="00C56CB4" w:rsidP="00C56CB4">
      <w:r>
        <w:t>DrawScore(contxtScore,score);</w:t>
      </w:r>
    </w:p>
    <w:p w:rsidR="00C56CB4" w:rsidRDefault="00C56CB4" w:rsidP="00C56CB4"/>
    <w:p w:rsidR="00C56CB4" w:rsidRDefault="00C56CB4" w:rsidP="00C56CB4"/>
    <w:p w:rsidR="00C56CB4" w:rsidRDefault="00C56CB4" w:rsidP="00C56CB4">
      <w:r>
        <w:t>}</w:t>
      </w:r>
    </w:p>
    <w:p w:rsidR="00C56CB4" w:rsidRDefault="00C56CB4" w:rsidP="00C56CB4"/>
    <w:p w:rsidR="00C56CB4" w:rsidRDefault="00C56CB4" w:rsidP="00C56CB4">
      <w:r>
        <w:t>////////////////////////</w:t>
      </w:r>
    </w:p>
    <w:p w:rsidR="00C56CB4" w:rsidRDefault="00C56CB4" w:rsidP="00C56C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运行游戏</w:t>
      </w:r>
      <w:r>
        <w:rPr>
          <w:rFonts w:hint="eastAsia"/>
        </w:rPr>
        <w:t>////////////</w:t>
      </w:r>
    </w:p>
    <w:p w:rsidR="00C56CB4" w:rsidRDefault="00C56CB4" w:rsidP="00C56CB4">
      <w:r>
        <w:t>////////////////////////</w:t>
      </w:r>
    </w:p>
    <w:p w:rsidR="00C56CB4" w:rsidRDefault="00C56CB4" w:rsidP="00C56CB4">
      <w:r>
        <w:t>function RunGame(context,contxtScore){</w:t>
      </w:r>
    </w:p>
    <w:p w:rsidR="00C56CB4" w:rsidRDefault="00C56CB4" w:rsidP="00C56CB4">
      <w:r>
        <w:t>if(timer){</w:t>
      </w:r>
    </w:p>
    <w:p w:rsidR="00C56CB4" w:rsidRDefault="00C56CB4" w:rsidP="00C56CB4">
      <w:r>
        <w:t>clearInterval(timer);</w:t>
      </w:r>
    </w:p>
    <w:p w:rsidR="00C56CB4" w:rsidRDefault="00C56CB4" w:rsidP="00C56CB4">
      <w:r>
        <w:t>}</w:t>
      </w:r>
    </w:p>
    <w:p w:rsidR="00C56CB4" w:rsidRDefault="00C56CB4" w:rsidP="00C56CB4"/>
    <w:p w:rsidR="00C56CB4" w:rsidRDefault="00C56CB4" w:rsidP="00C56CB4">
      <w:r>
        <w:t>timer = setInterval(function(){</w:t>
      </w:r>
    </w:p>
    <w:p w:rsidR="00C56CB4" w:rsidRDefault="00C56CB4" w:rsidP="00C56CB4">
      <w:r>
        <w:t>if(IsGameOver()){</w:t>
      </w:r>
    </w:p>
    <w:p w:rsidR="00C56CB4" w:rsidRDefault="00C56CB4" w:rsidP="00C56CB4">
      <w:r>
        <w:tab/>
        <w:t>alert("game over!");</w:t>
      </w:r>
    </w:p>
    <w:p w:rsidR="00C56CB4" w:rsidRDefault="00C56CB4" w:rsidP="00C56CB4">
      <w:r>
        <w:t>clearInterval(timer);</w:t>
      </w:r>
    </w:p>
    <w:p w:rsidR="00C56CB4" w:rsidRDefault="00C56CB4" w:rsidP="00C56CB4">
      <w:r>
        <w:t>return;</w:t>
      </w:r>
    </w:p>
    <w:p w:rsidR="00C56CB4" w:rsidRDefault="00C56CB4" w:rsidP="00C56CB4">
      <w:r>
        <w:t>}</w:t>
      </w:r>
    </w:p>
    <w:p w:rsidR="00C56CB4" w:rsidRDefault="00C56CB4" w:rsidP="00C56CB4">
      <w:r>
        <w:t>EatFoodHandler(context,contxtScore);</w:t>
      </w:r>
    </w:p>
    <w:p w:rsidR="00C56CB4" w:rsidRDefault="00C56CB4" w:rsidP="00C56CB4">
      <w:r>
        <w:t>Refresh(context);</w:t>
      </w:r>
    </w:p>
    <w:p w:rsidR="00C56CB4" w:rsidRDefault="00C56CB4" w:rsidP="00C56CB4">
      <w:r>
        <w:lastRenderedPageBreak/>
        <w:t>SetPosition();</w:t>
      </w:r>
    </w:p>
    <w:p w:rsidR="00C56CB4" w:rsidRDefault="00C56CB4" w:rsidP="00C56CB4">
      <w:r>
        <w:t>DrawSnake(context);</w:t>
      </w:r>
    </w:p>
    <w:p w:rsidR="00C56CB4" w:rsidRDefault="00C56CB4" w:rsidP="00C56CB4"/>
    <w:p w:rsidR="00C56CB4" w:rsidRDefault="00C56CB4" w:rsidP="00C56CB4">
      <w:r>
        <w:t>},sleepTime);</w:t>
      </w:r>
    </w:p>
    <w:p w:rsidR="00C56CB4" w:rsidRDefault="00C56CB4" w:rsidP="00C56CB4">
      <w:r>
        <w:t>}</w:t>
      </w:r>
    </w:p>
    <w:p w:rsidR="00C56CB4" w:rsidRDefault="00C56CB4" w:rsidP="00C56CB4"/>
    <w:p w:rsidR="00C56CB4" w:rsidRDefault="00C56CB4" w:rsidP="00C56CB4"/>
    <w:p w:rsidR="00C56CB4" w:rsidRDefault="00C56CB4" w:rsidP="00C56CB4">
      <w:r>
        <w:t>////////////////////////</w:t>
      </w:r>
    </w:p>
    <w:p w:rsidR="00C56CB4" w:rsidRDefault="00C56CB4" w:rsidP="00C56C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刷新</w:t>
      </w:r>
      <w:r>
        <w:rPr>
          <w:rFonts w:hint="eastAsia"/>
        </w:rPr>
        <w:t>////////////////</w:t>
      </w:r>
    </w:p>
    <w:p w:rsidR="00C56CB4" w:rsidRDefault="00C56CB4" w:rsidP="00C56CB4">
      <w:r>
        <w:t>////////////////////////</w:t>
      </w:r>
    </w:p>
    <w:p w:rsidR="00C56CB4" w:rsidRDefault="00C56CB4" w:rsidP="00C56CB4">
      <w:r>
        <w:t>function Refresh(context){</w:t>
      </w:r>
    </w:p>
    <w:p w:rsidR="00C56CB4" w:rsidRDefault="00C56CB4" w:rsidP="00C56CB4">
      <w:r>
        <w:t>FillRect(context,snakeArr[snakeArr.length - 1].x,snakeArr[snakeArr.length - 1].y,unitSize,unitSize,screenColor);</w:t>
      </w:r>
    </w:p>
    <w:p w:rsidR="00C56CB4" w:rsidRDefault="00C56CB4" w:rsidP="00C56CB4">
      <w:r>
        <w:t>DrawRect(context,snakeArr[snakeArr.length - 1].x,snakeArr[snakeArr.length - 1].y,unitSize,unitSize,lineColor);</w:t>
      </w:r>
    </w:p>
    <w:p w:rsidR="00C56CB4" w:rsidRDefault="00C56CB4" w:rsidP="00C56CB4">
      <w:r>
        <w:t>}</w:t>
      </w:r>
    </w:p>
    <w:p w:rsidR="00C56CB4" w:rsidRDefault="00C56CB4" w:rsidP="00C56CB4"/>
    <w:p w:rsidR="00C56CB4" w:rsidRDefault="00C56CB4" w:rsidP="00C56CB4"/>
    <w:p w:rsidR="00C56CB4" w:rsidRDefault="00C56CB4" w:rsidP="00C56CB4">
      <w:r>
        <w:t>////////////////////////</w:t>
      </w:r>
    </w:p>
    <w:p w:rsidR="00C56CB4" w:rsidRDefault="00C56CB4" w:rsidP="00C56C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画蛇身</w:t>
      </w:r>
      <w:r>
        <w:rPr>
          <w:rFonts w:hint="eastAsia"/>
        </w:rPr>
        <w:t>//////////////</w:t>
      </w:r>
    </w:p>
    <w:p w:rsidR="00C56CB4" w:rsidRDefault="00C56CB4" w:rsidP="00C56CB4">
      <w:r>
        <w:t>////////////////////////</w:t>
      </w:r>
    </w:p>
    <w:p w:rsidR="00C56CB4" w:rsidRDefault="00C56CB4" w:rsidP="00C56CB4">
      <w:r>
        <w:t>function DrawSnake(context){</w:t>
      </w:r>
    </w:p>
    <w:p w:rsidR="00C56CB4" w:rsidRDefault="00C56CB4" w:rsidP="00C56CB4"/>
    <w:p w:rsidR="00C56CB4" w:rsidRDefault="00C56CB4" w:rsidP="00C56CB4">
      <w:r>
        <w:t>for(var i = 0;i &lt; snakeArr.length;i ++){</w:t>
      </w:r>
    </w:p>
    <w:p w:rsidR="00C56CB4" w:rsidRDefault="00C56CB4" w:rsidP="00C56CB4">
      <w:r>
        <w:t>FillRect(context,snakeArr[i].x,snakeArr[i].y,unitSize,unitSize,snakeColor);</w:t>
      </w:r>
    </w:p>
    <w:p w:rsidR="00C56CB4" w:rsidRDefault="00C56CB4" w:rsidP="00C56CB4">
      <w:r>
        <w:t>DrawRect(context,snakeArr[i].x,snakeArr[i].y,unitSize,unitSize,lineColor);</w:t>
      </w:r>
    </w:p>
    <w:p w:rsidR="00C56CB4" w:rsidRDefault="00C56CB4" w:rsidP="00C56CB4">
      <w:r>
        <w:t>}</w:t>
      </w:r>
    </w:p>
    <w:p w:rsidR="00C56CB4" w:rsidRDefault="00C56CB4" w:rsidP="00C56CB4">
      <w:r>
        <w:t>}</w:t>
      </w:r>
    </w:p>
    <w:p w:rsidR="00C56CB4" w:rsidRDefault="00C56CB4" w:rsidP="00C56CB4"/>
    <w:p w:rsidR="00C56CB4" w:rsidRDefault="00C56CB4" w:rsidP="00C56CB4">
      <w:r>
        <w:t>////////////////////////</w:t>
      </w:r>
    </w:p>
    <w:p w:rsidR="00C56CB4" w:rsidRDefault="00C56CB4" w:rsidP="00C56C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画屏幕</w:t>
      </w:r>
      <w:r>
        <w:rPr>
          <w:rFonts w:hint="eastAsia"/>
        </w:rPr>
        <w:t>//////////////</w:t>
      </w:r>
    </w:p>
    <w:p w:rsidR="00C56CB4" w:rsidRDefault="00C56CB4" w:rsidP="00C56CB4">
      <w:r>
        <w:t>////////////////////////</w:t>
      </w:r>
    </w:p>
    <w:p w:rsidR="00C56CB4" w:rsidRDefault="00C56CB4" w:rsidP="00C56CB4">
      <w:r>
        <w:t>function DrawScreen(context){</w:t>
      </w:r>
    </w:p>
    <w:p w:rsidR="00C56CB4" w:rsidRDefault="00C56CB4" w:rsidP="00C56CB4">
      <w:r>
        <w:t>for(var i = screenLeft;i &lt; screenLeft + screenWidth / unitSize;i ++){</w:t>
      </w:r>
    </w:p>
    <w:p w:rsidR="00C56CB4" w:rsidRDefault="00C56CB4" w:rsidP="00C56CB4">
      <w:r>
        <w:t>for(var j = screenTop;j &lt; screenTop + screenHeight / unitSize;j ++){</w:t>
      </w:r>
    </w:p>
    <w:p w:rsidR="00C56CB4" w:rsidRDefault="00C56CB4" w:rsidP="00C56CB4">
      <w:r>
        <w:t>FillRect(context,i * unitSize,j * unitSize,unitSize,unitSize,screenColor);</w:t>
      </w:r>
    </w:p>
    <w:p w:rsidR="00C56CB4" w:rsidRDefault="00C56CB4" w:rsidP="00C56CB4">
      <w:r>
        <w:t>DrawRect(context,i * unitSize,j * unitSize,unitSize,unitSize,lineColor);</w:t>
      </w:r>
    </w:p>
    <w:p w:rsidR="00C56CB4" w:rsidRDefault="00C56CB4" w:rsidP="00C56CB4">
      <w:r>
        <w:t>}</w:t>
      </w:r>
    </w:p>
    <w:p w:rsidR="00C56CB4" w:rsidRDefault="00C56CB4" w:rsidP="00C56CB4">
      <w:r>
        <w:t>}</w:t>
      </w:r>
    </w:p>
    <w:p w:rsidR="00C56CB4" w:rsidRDefault="00C56CB4" w:rsidP="00C56CB4">
      <w:r>
        <w:t>}</w:t>
      </w:r>
    </w:p>
    <w:p w:rsidR="00C56CB4" w:rsidRDefault="00C56CB4" w:rsidP="00C56CB4"/>
    <w:p w:rsidR="00C56CB4" w:rsidRDefault="00C56CB4" w:rsidP="00C56CB4">
      <w:r>
        <w:t>////////////////////////</w:t>
      </w:r>
    </w:p>
    <w:p w:rsidR="00C56CB4" w:rsidRDefault="00C56CB4" w:rsidP="00C56C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设置坐标</w:t>
      </w:r>
      <w:r>
        <w:rPr>
          <w:rFonts w:hint="eastAsia"/>
        </w:rPr>
        <w:t>////////////</w:t>
      </w:r>
    </w:p>
    <w:p w:rsidR="00C56CB4" w:rsidRDefault="00C56CB4" w:rsidP="00C56CB4">
      <w:r>
        <w:t>////////////////////////</w:t>
      </w:r>
    </w:p>
    <w:p w:rsidR="00C56CB4" w:rsidRDefault="00C56CB4" w:rsidP="00C56CB4">
      <w:r>
        <w:lastRenderedPageBreak/>
        <w:t>function SetPosition(){</w:t>
      </w:r>
    </w:p>
    <w:p w:rsidR="00C56CB4" w:rsidRDefault="00C56CB4" w:rsidP="00C56CB4"/>
    <w:p w:rsidR="00C56CB4" w:rsidRDefault="00C56CB4" w:rsidP="00C56CB4">
      <w:r>
        <w:t>for(var i = snakeArr.length - 2;i &gt;= 0 ;i --){</w:t>
      </w:r>
    </w:p>
    <w:p w:rsidR="00C56CB4" w:rsidRDefault="00C56CB4" w:rsidP="00C56CB4">
      <w:r>
        <w:t>snakeArr[i + 1].x = snakeArr[i].x;</w:t>
      </w:r>
    </w:p>
    <w:p w:rsidR="00C56CB4" w:rsidRDefault="00C56CB4" w:rsidP="00C56CB4">
      <w:r>
        <w:t>snakeArr[i + 1].y = snakeArr[i].y;</w:t>
      </w:r>
    </w:p>
    <w:p w:rsidR="00C56CB4" w:rsidRDefault="00C56CB4" w:rsidP="00C56CB4"/>
    <w:p w:rsidR="00C56CB4" w:rsidRDefault="00C56CB4" w:rsidP="00C56CB4">
      <w:r>
        <w:t>}</w:t>
      </w:r>
    </w:p>
    <w:p w:rsidR="00C56CB4" w:rsidRDefault="00C56CB4" w:rsidP="00C56CB4">
      <w:r>
        <w:t>if(direction == "left"){</w:t>
      </w:r>
    </w:p>
    <w:p w:rsidR="00C56CB4" w:rsidRDefault="00C56CB4" w:rsidP="00C56CB4">
      <w:r>
        <w:t>snakeArr[0].x -= unitSize;</w:t>
      </w:r>
    </w:p>
    <w:p w:rsidR="00C56CB4" w:rsidRDefault="00C56CB4" w:rsidP="00C56CB4">
      <w:r>
        <w:t>}</w:t>
      </w:r>
    </w:p>
    <w:p w:rsidR="00C56CB4" w:rsidRDefault="00C56CB4" w:rsidP="00C56CB4">
      <w:r>
        <w:t>else if(direction == "right"){</w:t>
      </w:r>
    </w:p>
    <w:p w:rsidR="00C56CB4" w:rsidRDefault="00C56CB4" w:rsidP="00C56CB4">
      <w:r>
        <w:t>snakeArr[0].x += unitSize;</w:t>
      </w:r>
    </w:p>
    <w:p w:rsidR="00C56CB4" w:rsidRDefault="00C56CB4" w:rsidP="00C56CB4">
      <w:r>
        <w:t>}</w:t>
      </w:r>
    </w:p>
    <w:p w:rsidR="00C56CB4" w:rsidRDefault="00C56CB4" w:rsidP="00C56CB4">
      <w:r>
        <w:t>else if(direction == "up"){</w:t>
      </w:r>
    </w:p>
    <w:p w:rsidR="00C56CB4" w:rsidRDefault="00C56CB4" w:rsidP="00C56CB4">
      <w:r>
        <w:t>snakeArr[0].y -= unitSize;</w:t>
      </w:r>
    </w:p>
    <w:p w:rsidR="00C56CB4" w:rsidRDefault="00C56CB4" w:rsidP="00C56CB4">
      <w:r>
        <w:t>}</w:t>
      </w:r>
    </w:p>
    <w:p w:rsidR="00C56CB4" w:rsidRDefault="00C56CB4" w:rsidP="00C56CB4">
      <w:r>
        <w:t>else if(direction == "down"){</w:t>
      </w:r>
    </w:p>
    <w:p w:rsidR="00C56CB4" w:rsidRDefault="00C56CB4" w:rsidP="00C56CB4">
      <w:r>
        <w:t>snakeArr[0].y += unitSize;</w:t>
      </w:r>
    </w:p>
    <w:p w:rsidR="00C56CB4" w:rsidRDefault="00C56CB4" w:rsidP="00C56CB4">
      <w:r>
        <w:t>}</w:t>
      </w:r>
    </w:p>
    <w:p w:rsidR="00C56CB4" w:rsidRDefault="00C56CB4" w:rsidP="00C56CB4">
      <w:r>
        <w:t>}</w:t>
      </w:r>
    </w:p>
    <w:p w:rsidR="00C56CB4" w:rsidRDefault="00C56CB4" w:rsidP="00C56CB4"/>
    <w:p w:rsidR="00C56CB4" w:rsidRDefault="00C56CB4" w:rsidP="00C56CB4">
      <w:r>
        <w:t>////////////////////////</w:t>
      </w:r>
    </w:p>
    <w:p w:rsidR="00C56CB4" w:rsidRDefault="00C56CB4" w:rsidP="00C56C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判断是否结束游戏</w:t>
      </w:r>
      <w:r>
        <w:rPr>
          <w:rFonts w:hint="eastAsia"/>
        </w:rPr>
        <w:t>///</w:t>
      </w:r>
    </w:p>
    <w:p w:rsidR="00C56CB4" w:rsidRDefault="00C56CB4" w:rsidP="00C56CB4">
      <w:r>
        <w:t>////////////////////////</w:t>
      </w:r>
    </w:p>
    <w:p w:rsidR="00C56CB4" w:rsidRDefault="00C56CB4" w:rsidP="00C56CB4">
      <w:r>
        <w:t>function IsGameOver(){</w:t>
      </w:r>
    </w:p>
    <w:p w:rsidR="00C56CB4" w:rsidRDefault="00C56CB4" w:rsidP="00C56CB4">
      <w:r>
        <w:t>if(snakeArr[0].x &lt; 0 ||snakeArr[0].x &gt; screenWidth){</w:t>
      </w:r>
    </w:p>
    <w:p w:rsidR="00C56CB4" w:rsidRDefault="00C56CB4" w:rsidP="00C56CB4">
      <w:r>
        <w:t>return true;</w:t>
      </w:r>
    </w:p>
    <w:p w:rsidR="00C56CB4" w:rsidRDefault="00C56CB4" w:rsidP="00C56CB4">
      <w:r>
        <w:t>}</w:t>
      </w:r>
    </w:p>
    <w:p w:rsidR="00C56CB4" w:rsidRDefault="00C56CB4" w:rsidP="00C56CB4">
      <w:r>
        <w:t>if(snakeArr[0].y &lt; 0 ||snakeArr[0].y &gt; screenHeight){</w:t>
      </w:r>
    </w:p>
    <w:p w:rsidR="00C56CB4" w:rsidRDefault="00C56CB4" w:rsidP="00C56CB4">
      <w:r>
        <w:t>return true;</w:t>
      </w:r>
    </w:p>
    <w:p w:rsidR="00C56CB4" w:rsidRDefault="00C56CB4" w:rsidP="00C56CB4">
      <w:r>
        <w:t>}</w:t>
      </w:r>
    </w:p>
    <w:p w:rsidR="00C56CB4" w:rsidRDefault="00C56CB4" w:rsidP="00C56CB4"/>
    <w:p w:rsidR="00C56CB4" w:rsidRDefault="00C56CB4" w:rsidP="00C56CB4">
      <w:r>
        <w:t>for(var i = 1;i &lt; snakeArr.length;i ++){</w:t>
      </w:r>
    </w:p>
    <w:p w:rsidR="00C56CB4" w:rsidRDefault="00C56CB4" w:rsidP="00C56CB4">
      <w:r>
        <w:t>if(snakeArr[0].x == snakeArr[i].x &amp;&amp; snakeArr[0].y == snakeArr[i].y){</w:t>
      </w:r>
    </w:p>
    <w:p w:rsidR="00C56CB4" w:rsidRDefault="00C56CB4" w:rsidP="00C56CB4">
      <w:r>
        <w:tab/>
        <w:t>gameStatus = 3;</w:t>
      </w:r>
    </w:p>
    <w:p w:rsidR="00C56CB4" w:rsidRDefault="00C56CB4" w:rsidP="00C56CB4">
      <w:r>
        <w:t>return true;</w:t>
      </w:r>
    </w:p>
    <w:p w:rsidR="00C56CB4" w:rsidRDefault="00C56CB4" w:rsidP="00C56CB4">
      <w:r>
        <w:t>}</w:t>
      </w:r>
    </w:p>
    <w:p w:rsidR="00C56CB4" w:rsidRDefault="00C56CB4" w:rsidP="00C56CB4">
      <w:r>
        <w:t>}</w:t>
      </w:r>
    </w:p>
    <w:p w:rsidR="00C56CB4" w:rsidRDefault="00C56CB4" w:rsidP="00C56CB4">
      <w:r>
        <w:t>return false;</w:t>
      </w:r>
    </w:p>
    <w:p w:rsidR="00C56CB4" w:rsidRDefault="00C56CB4" w:rsidP="00C56CB4">
      <w:r>
        <w:t>}</w:t>
      </w:r>
    </w:p>
    <w:p w:rsidR="00C56CB4" w:rsidRDefault="00C56CB4" w:rsidP="00C56CB4"/>
    <w:p w:rsidR="00C56CB4" w:rsidRDefault="00C56CB4" w:rsidP="00C56CB4"/>
    <w:p w:rsidR="00C56CB4" w:rsidRDefault="00C56CB4" w:rsidP="00C56CB4">
      <w:r>
        <w:t>////////////////////////</w:t>
      </w:r>
    </w:p>
    <w:p w:rsidR="00C56CB4" w:rsidRDefault="00C56CB4" w:rsidP="00C56C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随即食物</w:t>
      </w:r>
      <w:r>
        <w:rPr>
          <w:rFonts w:hint="eastAsia"/>
        </w:rPr>
        <w:t>////////////</w:t>
      </w:r>
    </w:p>
    <w:p w:rsidR="00C56CB4" w:rsidRDefault="00C56CB4" w:rsidP="00C56CB4">
      <w:r>
        <w:lastRenderedPageBreak/>
        <w:t>////////////////////////</w:t>
      </w:r>
    </w:p>
    <w:p w:rsidR="00C56CB4" w:rsidRDefault="00C56CB4" w:rsidP="00C56CB4">
      <w:r>
        <w:t>function RandomFood(context){</w:t>
      </w:r>
    </w:p>
    <w:p w:rsidR="00C56CB4" w:rsidRDefault="00C56CB4" w:rsidP="00C56CB4"/>
    <w:p w:rsidR="00C56CB4" w:rsidRDefault="00C56CB4" w:rsidP="00C56CB4">
      <w:r>
        <w:t>food.x = GetRandom((screenWidth / unitSize) - 1) * unitSize;</w:t>
      </w:r>
    </w:p>
    <w:p w:rsidR="00C56CB4" w:rsidRDefault="00C56CB4" w:rsidP="00C56CB4">
      <w:r>
        <w:t>food.y = GetRandom((screenHeight / unitSize) - 1) * unitSize;</w:t>
      </w:r>
    </w:p>
    <w:p w:rsidR="00C56CB4" w:rsidRDefault="00C56CB4" w:rsidP="00C56CB4">
      <w:r>
        <w:t>for(var i = 0;i &lt; snakeArr.length;i ++){</w:t>
      </w:r>
    </w:p>
    <w:p w:rsidR="00C56CB4" w:rsidRDefault="00C56CB4" w:rsidP="00C56CB4">
      <w:r>
        <w:t>if(food.x == snakeArr[i].x &amp;&amp; food.y == snakeArr[i].y){</w:t>
      </w:r>
    </w:p>
    <w:p w:rsidR="00C56CB4" w:rsidRDefault="00C56CB4" w:rsidP="00C56CB4">
      <w:r>
        <w:t>RandomFood(context);</w:t>
      </w:r>
    </w:p>
    <w:p w:rsidR="00C56CB4" w:rsidRDefault="00C56CB4" w:rsidP="00C56CB4">
      <w:r>
        <w:t>}</w:t>
      </w:r>
    </w:p>
    <w:p w:rsidR="00C56CB4" w:rsidRDefault="00C56CB4" w:rsidP="00C56CB4">
      <w:r>
        <w:t>}</w:t>
      </w:r>
    </w:p>
    <w:p w:rsidR="00C56CB4" w:rsidRDefault="00C56CB4" w:rsidP="00C56CB4"/>
    <w:p w:rsidR="00C56CB4" w:rsidRDefault="00C56CB4" w:rsidP="00C56CB4">
      <w:r>
        <w:t>FillRect(context,food.x ,food.y ,unitSize,unitSize,foodColor);////utility.js</w:t>
      </w:r>
    </w:p>
    <w:p w:rsidR="00C56CB4" w:rsidRDefault="00C56CB4" w:rsidP="00C56CB4">
      <w:r>
        <w:t>DrawRect(context,food.x ,food.y ,unitSize,unitSize,lineColor);////utility.js</w:t>
      </w:r>
    </w:p>
    <w:p w:rsidR="00C56CB4" w:rsidRDefault="00C56CB4" w:rsidP="00C56CB4"/>
    <w:p w:rsidR="00C56CB4" w:rsidRDefault="00C56CB4" w:rsidP="00C56CB4">
      <w:r>
        <w:t>}</w:t>
      </w:r>
    </w:p>
    <w:p w:rsidR="00C56CB4" w:rsidRDefault="00C56CB4" w:rsidP="00C56CB4"/>
    <w:p w:rsidR="00C56CB4" w:rsidRDefault="00C56CB4" w:rsidP="00C56CB4">
      <w:r>
        <w:t>////////////////////////</w:t>
      </w:r>
    </w:p>
    <w:p w:rsidR="00C56CB4" w:rsidRDefault="00C56CB4" w:rsidP="00C56CB4">
      <w:pPr>
        <w:rPr>
          <w:rFonts w:hint="eastAsia"/>
        </w:rPr>
      </w:pPr>
      <w:r>
        <w:rPr>
          <w:rFonts w:hint="eastAsia"/>
        </w:rPr>
        <w:t>///</w:t>
      </w:r>
      <w:r>
        <w:rPr>
          <w:rFonts w:hint="eastAsia"/>
        </w:rPr>
        <w:t>食物处理</w:t>
      </w:r>
      <w:r>
        <w:rPr>
          <w:rFonts w:hint="eastAsia"/>
        </w:rPr>
        <w:t>/////////////</w:t>
      </w:r>
    </w:p>
    <w:p w:rsidR="00C56CB4" w:rsidRDefault="00C56CB4" w:rsidP="00C56CB4">
      <w:r>
        <w:t>////////////////////////</w:t>
      </w:r>
    </w:p>
    <w:p w:rsidR="00C56CB4" w:rsidRDefault="00C56CB4" w:rsidP="00C56CB4">
      <w:r>
        <w:t>function EatFoodHandler(context,contxtScore){</w:t>
      </w:r>
    </w:p>
    <w:p w:rsidR="00C56CB4" w:rsidRDefault="00C56CB4" w:rsidP="00C56CB4"/>
    <w:p w:rsidR="00C56CB4" w:rsidRDefault="00C56CB4" w:rsidP="00C56CB4">
      <w:r>
        <w:t>if(direction == "left"){</w:t>
      </w:r>
    </w:p>
    <w:p w:rsidR="00C56CB4" w:rsidRDefault="00C56CB4" w:rsidP="00C56CB4">
      <w:r>
        <w:t>if((snakeArr[0].x - unitSize == food.x) &amp;&amp; snakeArr[0].y == food.y){</w:t>
      </w:r>
    </w:p>
    <w:p w:rsidR="00C56CB4" w:rsidRDefault="00C56CB4" w:rsidP="00C56CB4"/>
    <w:p w:rsidR="00C56CB4" w:rsidRDefault="00C56CB4" w:rsidP="00C56CB4">
      <w:r>
        <w:tab/>
        <w:t>IncreaseLen(contxtScore);</w:t>
      </w:r>
    </w:p>
    <w:p w:rsidR="00C56CB4" w:rsidRDefault="00C56CB4" w:rsidP="00C56CB4">
      <w:r>
        <w:tab/>
        <w:t>ClearFood(context);</w:t>
      </w:r>
    </w:p>
    <w:p w:rsidR="00C56CB4" w:rsidRDefault="00C56CB4" w:rsidP="00C56CB4">
      <w:r>
        <w:tab/>
        <w:t>RandomFood(context);</w:t>
      </w:r>
    </w:p>
    <w:p w:rsidR="00C56CB4" w:rsidRDefault="00C56CB4" w:rsidP="00C56CB4">
      <w:r>
        <w:t>}</w:t>
      </w:r>
    </w:p>
    <w:p w:rsidR="00C56CB4" w:rsidRDefault="00C56CB4" w:rsidP="00C56CB4">
      <w:r>
        <w:t>}</w:t>
      </w:r>
    </w:p>
    <w:p w:rsidR="00C56CB4" w:rsidRDefault="00C56CB4" w:rsidP="00C56CB4">
      <w:r>
        <w:t>else if(direction == "right"){</w:t>
      </w:r>
    </w:p>
    <w:p w:rsidR="00C56CB4" w:rsidRDefault="00C56CB4" w:rsidP="00C56CB4">
      <w:r>
        <w:t>if(snakeArr[0].x + unitSize == food.x &amp;&amp; snakeArr[0].y == food.y){</w:t>
      </w:r>
    </w:p>
    <w:p w:rsidR="00C56CB4" w:rsidRDefault="00C56CB4" w:rsidP="00C56CB4"/>
    <w:p w:rsidR="00C56CB4" w:rsidRDefault="00C56CB4" w:rsidP="00C56CB4">
      <w:r>
        <w:tab/>
        <w:t>IncreaseLen(contxtScore);</w:t>
      </w:r>
    </w:p>
    <w:p w:rsidR="00C56CB4" w:rsidRDefault="00C56CB4" w:rsidP="00C56CB4">
      <w:r>
        <w:tab/>
        <w:t>ClearFood(context);</w:t>
      </w:r>
    </w:p>
    <w:p w:rsidR="00C56CB4" w:rsidRDefault="00C56CB4" w:rsidP="00C56CB4">
      <w:r>
        <w:tab/>
        <w:t>RandomFood(context);</w:t>
      </w:r>
    </w:p>
    <w:p w:rsidR="00C56CB4" w:rsidRDefault="00C56CB4" w:rsidP="00C56CB4">
      <w:r>
        <w:t>}</w:t>
      </w:r>
    </w:p>
    <w:p w:rsidR="00C56CB4" w:rsidRDefault="00C56CB4" w:rsidP="00C56CB4">
      <w:r>
        <w:t>}</w:t>
      </w:r>
    </w:p>
    <w:p w:rsidR="00C56CB4" w:rsidRDefault="00C56CB4" w:rsidP="00C56CB4">
      <w:r>
        <w:t>else if(direction == "up"){</w:t>
      </w:r>
    </w:p>
    <w:p w:rsidR="00C56CB4" w:rsidRDefault="00C56CB4" w:rsidP="00C56CB4">
      <w:r>
        <w:t>if(snakeArr[0].x == food.x &amp;&amp; (snakeArr[0].y - unitSize == food.y)){</w:t>
      </w:r>
    </w:p>
    <w:p w:rsidR="00C56CB4" w:rsidRDefault="00C56CB4" w:rsidP="00C56CB4">
      <w:r>
        <w:tab/>
      </w:r>
    </w:p>
    <w:p w:rsidR="00C56CB4" w:rsidRDefault="00C56CB4" w:rsidP="00C56CB4">
      <w:r>
        <w:tab/>
        <w:t>IncreaseLen(contxtScore);</w:t>
      </w:r>
    </w:p>
    <w:p w:rsidR="00C56CB4" w:rsidRDefault="00C56CB4" w:rsidP="00C56CB4">
      <w:r>
        <w:tab/>
        <w:t>ClearFood(context);</w:t>
      </w:r>
    </w:p>
    <w:p w:rsidR="00C56CB4" w:rsidRDefault="00C56CB4" w:rsidP="00C56CB4">
      <w:r>
        <w:tab/>
        <w:t>RandomFood(context);</w:t>
      </w:r>
    </w:p>
    <w:p w:rsidR="00C56CB4" w:rsidRDefault="00C56CB4" w:rsidP="00C56CB4">
      <w:r>
        <w:t>}</w:t>
      </w:r>
    </w:p>
    <w:p w:rsidR="00C56CB4" w:rsidRDefault="00C56CB4" w:rsidP="00C56CB4">
      <w:r>
        <w:lastRenderedPageBreak/>
        <w:t>}</w:t>
      </w:r>
    </w:p>
    <w:p w:rsidR="00C56CB4" w:rsidRDefault="00C56CB4" w:rsidP="00C56CB4">
      <w:r>
        <w:t>else if(direction == "down"){</w:t>
      </w:r>
    </w:p>
    <w:p w:rsidR="00C56CB4" w:rsidRDefault="00C56CB4" w:rsidP="00C56CB4">
      <w:r>
        <w:t>if(snakeArr[0].x == food.x &amp;&amp; snakeArr[0].y + unitSize == food.y){</w:t>
      </w:r>
    </w:p>
    <w:p w:rsidR="00C56CB4" w:rsidRDefault="00C56CB4" w:rsidP="00C56CB4">
      <w:r>
        <w:tab/>
      </w:r>
    </w:p>
    <w:p w:rsidR="00C56CB4" w:rsidRDefault="00C56CB4" w:rsidP="00C56CB4">
      <w:r>
        <w:tab/>
        <w:t>IncreaseLen(contxtScore);</w:t>
      </w:r>
    </w:p>
    <w:p w:rsidR="00C56CB4" w:rsidRDefault="00C56CB4" w:rsidP="00C56CB4">
      <w:r>
        <w:tab/>
        <w:t>ClearFood(context);</w:t>
      </w:r>
    </w:p>
    <w:p w:rsidR="00C56CB4" w:rsidRDefault="00C56CB4" w:rsidP="00C56CB4">
      <w:r>
        <w:tab/>
        <w:t>RandomFood(context);</w:t>
      </w:r>
    </w:p>
    <w:p w:rsidR="00C56CB4" w:rsidRDefault="00C56CB4" w:rsidP="00C56CB4">
      <w:r>
        <w:t>}</w:t>
      </w:r>
    </w:p>
    <w:p w:rsidR="00C56CB4" w:rsidRDefault="00C56CB4" w:rsidP="00C56CB4">
      <w:r>
        <w:t>}</w:t>
      </w:r>
    </w:p>
    <w:p w:rsidR="00C56CB4" w:rsidRDefault="00C56CB4" w:rsidP="00C56CB4"/>
    <w:p w:rsidR="00C56CB4" w:rsidRDefault="00C56CB4" w:rsidP="00C56CB4">
      <w:r>
        <w:t>}</w:t>
      </w:r>
    </w:p>
    <w:p w:rsidR="00C56CB4" w:rsidRDefault="00C56CB4" w:rsidP="00C56CB4"/>
    <w:p w:rsidR="00C56CB4" w:rsidRDefault="00C56CB4" w:rsidP="00C56CB4">
      <w:r>
        <w:t>////////////////////////</w:t>
      </w:r>
    </w:p>
    <w:p w:rsidR="00C56CB4" w:rsidRDefault="00C56CB4" w:rsidP="00C56C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清除食物</w:t>
      </w:r>
      <w:r>
        <w:rPr>
          <w:rFonts w:hint="eastAsia"/>
        </w:rPr>
        <w:t>////////////</w:t>
      </w:r>
    </w:p>
    <w:p w:rsidR="00C56CB4" w:rsidRDefault="00C56CB4" w:rsidP="00C56CB4">
      <w:r>
        <w:t>////////////////////////</w:t>
      </w:r>
    </w:p>
    <w:p w:rsidR="00C56CB4" w:rsidRDefault="00C56CB4" w:rsidP="00C56CB4">
      <w:r>
        <w:t>function ClearFood(context){</w:t>
      </w:r>
    </w:p>
    <w:p w:rsidR="00C56CB4" w:rsidRDefault="00C56CB4" w:rsidP="00C56CB4">
      <w:r>
        <w:t>FillRect(context,food.x,food.y,unitSize,unitSize,screenColor);</w:t>
      </w:r>
    </w:p>
    <w:p w:rsidR="00C56CB4" w:rsidRDefault="00C56CB4" w:rsidP="00C56CB4">
      <w:r>
        <w:t>DrawRect(context,food.x,food.y,unitSize,unitSize,lineColor);</w:t>
      </w:r>
    </w:p>
    <w:p w:rsidR="00C56CB4" w:rsidRDefault="00C56CB4" w:rsidP="00C56CB4"/>
    <w:p w:rsidR="00C56CB4" w:rsidRDefault="00C56CB4" w:rsidP="00C56CB4">
      <w:r>
        <w:t>}</w:t>
      </w:r>
    </w:p>
    <w:p w:rsidR="00C56CB4" w:rsidRDefault="00C56CB4" w:rsidP="00C56CB4"/>
    <w:p w:rsidR="00C56CB4" w:rsidRDefault="00C56CB4" w:rsidP="00C56CB4">
      <w:r>
        <w:t>////////////////////////</w:t>
      </w:r>
    </w:p>
    <w:p w:rsidR="00C56CB4" w:rsidRDefault="00C56CB4" w:rsidP="00C56C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增加长度</w:t>
      </w:r>
      <w:r>
        <w:rPr>
          <w:rFonts w:hint="eastAsia"/>
        </w:rPr>
        <w:t>////////////</w:t>
      </w:r>
    </w:p>
    <w:p w:rsidR="00C56CB4" w:rsidRDefault="00C56CB4" w:rsidP="00C56CB4">
      <w:r>
        <w:t>////////////////////////</w:t>
      </w:r>
    </w:p>
    <w:p w:rsidR="00C56CB4" w:rsidRDefault="00C56CB4" w:rsidP="00C56CB4">
      <w:r>
        <w:t>function IncreaseLen(contxtScore){</w:t>
      </w:r>
    </w:p>
    <w:p w:rsidR="00C56CB4" w:rsidRDefault="00C56CB4" w:rsidP="00C56CB4"/>
    <w:p w:rsidR="00C56CB4" w:rsidRDefault="00C56CB4" w:rsidP="00C56CB4">
      <w:r>
        <w:t>var newObj = new Object();</w:t>
      </w:r>
    </w:p>
    <w:p w:rsidR="00C56CB4" w:rsidRDefault="00C56CB4" w:rsidP="00C56CB4">
      <w:r>
        <w:t>newObj.x = food.x;</w:t>
      </w:r>
    </w:p>
    <w:p w:rsidR="00C56CB4" w:rsidRDefault="00C56CB4" w:rsidP="00C56CB4">
      <w:r>
        <w:t>newObj.y = food.y;</w:t>
      </w:r>
    </w:p>
    <w:p w:rsidR="00C56CB4" w:rsidRDefault="00C56CB4" w:rsidP="00C56CB4">
      <w:r>
        <w:t>snakeArr.unshift(newObj);</w:t>
      </w:r>
    </w:p>
    <w:p w:rsidR="00C56CB4" w:rsidRDefault="00C56CB4" w:rsidP="00C56CB4"/>
    <w:p w:rsidR="00C56CB4" w:rsidRDefault="00C56CB4" w:rsidP="00C56C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分数增加</w:t>
      </w:r>
    </w:p>
    <w:p w:rsidR="00C56CB4" w:rsidRDefault="00C56CB4" w:rsidP="00C56CB4">
      <w:r>
        <w:t>IncreaseScore(contxtScore);////player.js</w:t>
      </w:r>
    </w:p>
    <w:p w:rsidR="00C56CB4" w:rsidRDefault="00C56CB4" w:rsidP="00C56CB4"/>
    <w:p w:rsidR="00C56CB4" w:rsidRDefault="00C56CB4" w:rsidP="00C56CB4">
      <w:r>
        <w:t>}</w:t>
      </w:r>
    </w:p>
    <w:p w:rsidR="00C56CB4" w:rsidRDefault="00C56CB4" w:rsidP="00C56CB4"/>
    <w:p w:rsidR="00C56CB4" w:rsidRDefault="00C56CB4" w:rsidP="00C56C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暂停</w:t>
      </w:r>
    </w:p>
    <w:p w:rsidR="00C56CB4" w:rsidRDefault="00C56CB4" w:rsidP="00C56CB4">
      <w:r>
        <w:t>function PauseGame(){</w:t>
      </w:r>
    </w:p>
    <w:p w:rsidR="00C56CB4" w:rsidRDefault="00C56CB4" w:rsidP="00C56CB4">
      <w:r>
        <w:tab/>
        <w:t>clearInterval(timer);</w:t>
      </w:r>
    </w:p>
    <w:p w:rsidR="006E5267" w:rsidRDefault="00C56CB4" w:rsidP="00C56CB4">
      <w:pPr>
        <w:rPr>
          <w:rFonts w:hint="eastAsia"/>
        </w:rPr>
      </w:pPr>
      <w:r>
        <w:t>}</w:t>
      </w:r>
    </w:p>
    <w:p w:rsidR="00C56CB4" w:rsidRDefault="00C56CB4" w:rsidP="00C56CB4">
      <w:pPr>
        <w:rPr>
          <w:rFonts w:hint="eastAsia"/>
        </w:rPr>
      </w:pPr>
    </w:p>
    <w:p w:rsidR="00C56CB4" w:rsidRDefault="00C56CB4" w:rsidP="00C56CB4">
      <w:pPr>
        <w:rPr>
          <w:rFonts w:hint="eastAsia"/>
        </w:rPr>
      </w:pPr>
      <w:r>
        <w:t>U</w:t>
      </w:r>
      <w:r>
        <w:rPr>
          <w:rFonts w:hint="eastAsia"/>
        </w:rPr>
        <w:t>tility.js</w:t>
      </w:r>
      <w:r>
        <w:rPr>
          <w:rFonts w:hint="eastAsia"/>
        </w:rPr>
        <w:t>：</w:t>
      </w:r>
    </w:p>
    <w:p w:rsidR="00C56CB4" w:rsidRDefault="00C56CB4" w:rsidP="00C56CB4">
      <w:pPr>
        <w:rPr>
          <w:rFonts w:hint="eastAsia"/>
        </w:rPr>
      </w:pPr>
      <w:r>
        <w:rPr>
          <w:rFonts w:hint="eastAsia"/>
        </w:rPr>
        <w:t>说明：提供了一些工具方法</w:t>
      </w:r>
      <w:r w:rsidR="00FB1A6B">
        <w:rPr>
          <w:rFonts w:hint="eastAsia"/>
        </w:rPr>
        <w:t>，工具层</w:t>
      </w:r>
      <w:r>
        <w:rPr>
          <w:rFonts w:hint="eastAsia"/>
        </w:rPr>
        <w:t>。</w:t>
      </w:r>
    </w:p>
    <w:p w:rsidR="00C56CB4" w:rsidRDefault="00C56CB4" w:rsidP="00C56CB4">
      <w:pPr>
        <w:rPr>
          <w:rFonts w:hint="eastAsia"/>
        </w:rPr>
      </w:pPr>
      <w:r>
        <w:rPr>
          <w:rFonts w:hint="eastAsia"/>
        </w:rPr>
        <w:t>完整代码：</w:t>
      </w:r>
    </w:p>
    <w:p w:rsidR="00C56CB4" w:rsidRDefault="00C56CB4" w:rsidP="00C56CB4"/>
    <w:p w:rsidR="00C56CB4" w:rsidRDefault="00C56CB4" w:rsidP="00C56C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返回客户端对象</w:t>
      </w:r>
    </w:p>
    <w:p w:rsidR="00C56CB4" w:rsidRDefault="00C56CB4" w:rsidP="00C56CB4">
      <w:r>
        <w:t>function $(clientId){</w:t>
      </w:r>
    </w:p>
    <w:p w:rsidR="00C56CB4" w:rsidRDefault="00C56CB4" w:rsidP="00C56CB4">
      <w:r>
        <w:t>return document.getElementById(clientId);</w:t>
      </w:r>
    </w:p>
    <w:p w:rsidR="00C56CB4" w:rsidRDefault="00C56CB4" w:rsidP="00C56CB4">
      <w:r>
        <w:t>}</w:t>
      </w:r>
    </w:p>
    <w:p w:rsidR="00C56CB4" w:rsidRDefault="00C56CB4" w:rsidP="00C56CB4"/>
    <w:p w:rsidR="00C56CB4" w:rsidRDefault="00C56CB4" w:rsidP="00C56C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获得</w:t>
      </w:r>
      <w:r>
        <w:rPr>
          <w:rFonts w:hint="eastAsia"/>
        </w:rPr>
        <w:t>SELECT</w:t>
      </w:r>
      <w:r>
        <w:rPr>
          <w:rFonts w:hint="eastAsia"/>
        </w:rPr>
        <w:t>选中项</w:t>
      </w:r>
    </w:p>
    <w:p w:rsidR="00C56CB4" w:rsidRDefault="00C56CB4" w:rsidP="00C56CB4">
      <w:r>
        <w:t>function GetSelectObj(clientId){</w:t>
      </w:r>
    </w:p>
    <w:p w:rsidR="00C56CB4" w:rsidRDefault="00C56CB4" w:rsidP="00C56CB4">
      <w:r>
        <w:t>var obj = $(clientId);</w:t>
      </w:r>
    </w:p>
    <w:p w:rsidR="00C56CB4" w:rsidRDefault="00C56CB4" w:rsidP="00C56CB4"/>
    <w:p w:rsidR="00C56CB4" w:rsidRDefault="00C56CB4" w:rsidP="00C56CB4">
      <w:pPr>
        <w:rPr>
          <w:rFonts w:hint="eastAsia"/>
        </w:rPr>
      </w:pPr>
      <w:r>
        <w:rPr>
          <w:rFonts w:hint="eastAsia"/>
        </w:rPr>
        <w:t xml:space="preserve">var index = obj.selectedIndex; // </w:t>
      </w:r>
      <w:r>
        <w:rPr>
          <w:rFonts w:hint="eastAsia"/>
        </w:rPr>
        <w:t>选中索引</w:t>
      </w:r>
    </w:p>
    <w:p w:rsidR="00C56CB4" w:rsidRDefault="00C56CB4" w:rsidP="00C56CB4">
      <w:r>
        <w:t>return obj.options[index];</w:t>
      </w:r>
    </w:p>
    <w:p w:rsidR="00C56CB4" w:rsidRDefault="00C56CB4" w:rsidP="00C56CB4">
      <w:r>
        <w:t>}</w:t>
      </w:r>
    </w:p>
    <w:p w:rsidR="00C56CB4" w:rsidRDefault="00C56CB4" w:rsidP="00C56CB4"/>
    <w:p w:rsidR="00C56CB4" w:rsidRDefault="00C56CB4" w:rsidP="00C56C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调试使用</w:t>
      </w:r>
    </w:p>
    <w:p w:rsidR="00C56CB4" w:rsidRDefault="00C56CB4" w:rsidP="00C56CB4">
      <w:r>
        <w:t>function DebugVar(param){</w:t>
      </w:r>
    </w:p>
    <w:p w:rsidR="00C56CB4" w:rsidRDefault="00C56CB4" w:rsidP="00C56CB4">
      <w:r>
        <w:t>$("debug").innerHTML=param;</w:t>
      </w:r>
    </w:p>
    <w:p w:rsidR="00C56CB4" w:rsidRDefault="00C56CB4" w:rsidP="00C56CB4">
      <w:r>
        <w:t>}</w:t>
      </w:r>
    </w:p>
    <w:p w:rsidR="00C56CB4" w:rsidRDefault="00C56CB4" w:rsidP="00C56CB4"/>
    <w:p w:rsidR="00C56CB4" w:rsidRDefault="00C56CB4" w:rsidP="00C56CB4">
      <w:r>
        <w:t>function DebugTxt(text){</w:t>
      </w:r>
    </w:p>
    <w:p w:rsidR="00C56CB4" w:rsidRDefault="00C56CB4" w:rsidP="00C56CB4">
      <w:r>
        <w:t>$("debug").innerHTML = text;</w:t>
      </w:r>
    </w:p>
    <w:p w:rsidR="00C56CB4" w:rsidRDefault="00C56CB4" w:rsidP="00C56CB4">
      <w:r>
        <w:t>}</w:t>
      </w:r>
    </w:p>
    <w:p w:rsidR="00C56CB4" w:rsidRDefault="00C56CB4" w:rsidP="00C56CB4"/>
    <w:p w:rsidR="00C56CB4" w:rsidRDefault="00C56CB4" w:rsidP="00C56C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画方块</w:t>
      </w:r>
    </w:p>
    <w:p w:rsidR="00C56CB4" w:rsidRDefault="00C56CB4" w:rsidP="00C56CB4">
      <w:r>
        <w:t>function DrawRect(context,left,right,width,height,color){</w:t>
      </w:r>
    </w:p>
    <w:p w:rsidR="00C56CB4" w:rsidRDefault="00C56CB4" w:rsidP="00C56CB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设置填充样式</w:t>
      </w:r>
    </w:p>
    <w:p w:rsidR="00C56CB4" w:rsidRDefault="00C56CB4" w:rsidP="00C56CB4">
      <w:r>
        <w:tab/>
      </w:r>
      <w:r>
        <w:tab/>
        <w:t>context.strokeStyle = color;</w:t>
      </w:r>
    </w:p>
    <w:p w:rsidR="00C56CB4" w:rsidRDefault="00C56CB4" w:rsidP="00C56CB4">
      <w:r>
        <w:tab/>
      </w:r>
      <w:r>
        <w:tab/>
        <w:t>context.strokeRect(left,right, width, height);</w:t>
      </w:r>
    </w:p>
    <w:p w:rsidR="00C56CB4" w:rsidRDefault="00C56CB4" w:rsidP="00C56CB4">
      <w:r>
        <w:t>}</w:t>
      </w:r>
    </w:p>
    <w:p w:rsidR="00C56CB4" w:rsidRDefault="00C56CB4" w:rsidP="00C56CB4"/>
    <w:p w:rsidR="00C56CB4" w:rsidRDefault="00C56CB4" w:rsidP="00C56C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填充方块</w:t>
      </w:r>
    </w:p>
    <w:p w:rsidR="00C56CB4" w:rsidRDefault="00C56CB4" w:rsidP="00C56CB4">
      <w:r>
        <w:t>function FillRect(context,left,right,width,height,color){</w:t>
      </w:r>
    </w:p>
    <w:p w:rsidR="00C56CB4" w:rsidRDefault="00C56CB4" w:rsidP="00C56CB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设置填充样式</w:t>
      </w:r>
    </w:p>
    <w:p w:rsidR="00C56CB4" w:rsidRDefault="00C56CB4" w:rsidP="00C56CB4">
      <w:r>
        <w:tab/>
      </w:r>
      <w:r>
        <w:tab/>
        <w:t>context.fillStyle = color;</w:t>
      </w:r>
    </w:p>
    <w:p w:rsidR="00C56CB4" w:rsidRDefault="00C56CB4" w:rsidP="00C56CB4">
      <w:r>
        <w:tab/>
      </w:r>
      <w:r>
        <w:tab/>
        <w:t>context.fillRect(left,right,width,height);</w:t>
      </w:r>
    </w:p>
    <w:p w:rsidR="00C56CB4" w:rsidRDefault="00C56CB4" w:rsidP="00C56CB4">
      <w:r>
        <w:t>}</w:t>
      </w:r>
    </w:p>
    <w:p w:rsidR="00C56CB4" w:rsidRDefault="00C56CB4" w:rsidP="00C56CB4"/>
    <w:p w:rsidR="00C56CB4" w:rsidRDefault="00C56CB4" w:rsidP="00C56C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绘画文字</w:t>
      </w:r>
    </w:p>
    <w:p w:rsidR="00C56CB4" w:rsidRDefault="00C56CB4" w:rsidP="00C56CB4">
      <w:r>
        <w:t>function DrawScore(context,txt){</w:t>
      </w:r>
    </w:p>
    <w:p w:rsidR="00C56CB4" w:rsidRDefault="00C56CB4" w:rsidP="00C56CB4"/>
    <w:p w:rsidR="00C56CB4" w:rsidRDefault="00C56CB4" w:rsidP="00C56CB4">
      <w:r>
        <w:t xml:space="preserve"> context.moveTo(0,0);</w:t>
      </w:r>
    </w:p>
    <w:p w:rsidR="00C56CB4" w:rsidRDefault="00C56CB4" w:rsidP="00C56CB4">
      <w:r>
        <w:t xml:space="preserve"> context.clearRect(0,0,500,500);</w:t>
      </w:r>
    </w:p>
    <w:p w:rsidR="00C56CB4" w:rsidRDefault="00C56CB4" w:rsidP="00C56CB4"/>
    <w:p w:rsidR="00C56CB4" w:rsidRDefault="00C56CB4" w:rsidP="00C56CB4">
      <w:r>
        <w:t xml:space="preserve"> context.font='60px impact';</w:t>
      </w:r>
    </w:p>
    <w:p w:rsidR="00C56CB4" w:rsidRDefault="00C56CB4" w:rsidP="00C56CB4">
      <w:r>
        <w:lastRenderedPageBreak/>
        <w:t xml:space="preserve"> context.fillStyle=fontColor;</w:t>
      </w:r>
    </w:p>
    <w:p w:rsidR="00C56CB4" w:rsidRDefault="00C56CB4" w:rsidP="00C56CB4">
      <w:r>
        <w:t xml:space="preserve"> context.textAlign='center';</w:t>
      </w:r>
    </w:p>
    <w:p w:rsidR="00C56CB4" w:rsidRDefault="00C56CB4" w:rsidP="00C56CB4">
      <w:r>
        <w:t>// context.shadowColor="#00ff00";</w:t>
      </w:r>
    </w:p>
    <w:p w:rsidR="00C56CB4" w:rsidRDefault="00C56CB4" w:rsidP="00C56CB4">
      <w:r>
        <w:t>// context.shadowOffsetX = 15;</w:t>
      </w:r>
    </w:p>
    <w:p w:rsidR="00C56CB4" w:rsidRDefault="00C56CB4" w:rsidP="00C56CB4">
      <w:r>
        <w:t>// context.shadowOffsetY=-10;</w:t>
      </w:r>
    </w:p>
    <w:p w:rsidR="00C56CB4" w:rsidRDefault="00C56CB4" w:rsidP="00C56CB4">
      <w:pPr>
        <w:rPr>
          <w:rFonts w:hint="eastAsia"/>
        </w:rPr>
      </w:pPr>
      <w:r>
        <w:rPr>
          <w:rFonts w:hint="eastAsia"/>
        </w:rPr>
        <w:t>txt = "</w:t>
      </w:r>
      <w:r>
        <w:rPr>
          <w:rFonts w:hint="eastAsia"/>
        </w:rPr>
        <w:t>分数</w:t>
      </w:r>
      <w:r>
        <w:rPr>
          <w:rFonts w:hint="eastAsia"/>
        </w:rPr>
        <w:t>:" + txt;</w:t>
      </w:r>
    </w:p>
    <w:p w:rsidR="00C56CB4" w:rsidRDefault="00C56CB4" w:rsidP="00C56CB4">
      <w:r>
        <w:t xml:space="preserve"> context.fillText(txt,100,100,fontSize);  </w:t>
      </w:r>
    </w:p>
    <w:p w:rsidR="00C56CB4" w:rsidRDefault="00C56CB4" w:rsidP="00C56CB4"/>
    <w:p w:rsidR="00C56CB4" w:rsidRDefault="00C56CB4" w:rsidP="00C56CB4">
      <w:r>
        <w:t>}</w:t>
      </w:r>
    </w:p>
    <w:p w:rsidR="00C56CB4" w:rsidRDefault="00C56CB4" w:rsidP="00C56CB4"/>
    <w:p w:rsidR="00C56CB4" w:rsidRDefault="00C56CB4" w:rsidP="00C56C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绘制渐变</w:t>
      </w:r>
    </w:p>
    <w:p w:rsidR="00C56CB4" w:rsidRDefault="00C56CB4" w:rsidP="00C56CB4">
      <w:r>
        <w:t>function ScreenGradient(context){</w:t>
      </w:r>
    </w:p>
    <w:p w:rsidR="00C56CB4" w:rsidRDefault="00C56CB4" w:rsidP="00C56CB4"/>
    <w:p w:rsidR="00C56CB4" w:rsidRDefault="00C56CB4" w:rsidP="00C56CB4">
      <w:r>
        <w:t>var grd = context.createLinearGradient(0,0,screenWidth,screenHeight);</w:t>
      </w:r>
    </w:p>
    <w:p w:rsidR="00C56CB4" w:rsidRDefault="00C56CB4" w:rsidP="00C56CB4">
      <w:r>
        <w:t>grd.addColorStop(0,"#FFCC00");</w:t>
      </w:r>
    </w:p>
    <w:p w:rsidR="00C56CB4" w:rsidRDefault="00C56CB4" w:rsidP="00C56CB4">
      <w:r>
        <w:t>grd.addColorStop(1,"#99FFFF");</w:t>
      </w:r>
    </w:p>
    <w:p w:rsidR="00C56CB4" w:rsidRDefault="00C56CB4" w:rsidP="00C56CB4">
      <w:r>
        <w:t>context.fillStyle = grd;</w:t>
      </w:r>
    </w:p>
    <w:p w:rsidR="00C56CB4" w:rsidRDefault="00C56CB4" w:rsidP="00C56CB4">
      <w:r>
        <w:t>context.fillRect(0,0,screenWidth,screenHeight);</w:t>
      </w:r>
    </w:p>
    <w:p w:rsidR="00C56CB4" w:rsidRDefault="00C56CB4" w:rsidP="00C56CB4">
      <w:r>
        <w:t>}</w:t>
      </w:r>
    </w:p>
    <w:p w:rsidR="00C56CB4" w:rsidRDefault="00C56CB4" w:rsidP="00C56CB4"/>
    <w:p w:rsidR="00C56CB4" w:rsidRDefault="00C56CB4" w:rsidP="00C56C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生产随机数</w:t>
      </w:r>
    </w:p>
    <w:p w:rsidR="00C56CB4" w:rsidRDefault="00C56CB4" w:rsidP="00C56CB4">
      <w:r>
        <w:t>function GetRandom(n){return Math.floor(Math.random()*n+1)}</w:t>
      </w:r>
    </w:p>
    <w:p w:rsidR="00C56CB4" w:rsidRDefault="00C56CB4" w:rsidP="00C56CB4"/>
    <w:p w:rsidR="00C56CB4" w:rsidRDefault="00C56CB4" w:rsidP="00C56C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存储键值对</w:t>
      </w:r>
    </w:p>
    <w:p w:rsidR="00C56CB4" w:rsidRDefault="00C56CB4" w:rsidP="00C56CB4">
      <w:r>
        <w:t>function addKV(k,v){</w:t>
      </w:r>
    </w:p>
    <w:p w:rsidR="00C56CB4" w:rsidRDefault="00C56CB4" w:rsidP="00C56CB4">
      <w:r>
        <w:t>localStorage.setItem(k,v);</w:t>
      </w:r>
    </w:p>
    <w:p w:rsidR="00C56CB4" w:rsidRDefault="00C56CB4" w:rsidP="00C56CB4"/>
    <w:p w:rsidR="00C56CB4" w:rsidRDefault="00C56CB4" w:rsidP="00C56CB4">
      <w:r>
        <w:t>}</w:t>
      </w:r>
    </w:p>
    <w:p w:rsidR="00C56CB4" w:rsidRDefault="00C56CB4" w:rsidP="00C56CB4"/>
    <w:p w:rsidR="00C56CB4" w:rsidRDefault="00C56CB4" w:rsidP="00C56C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取得键值对的值</w:t>
      </w:r>
    </w:p>
    <w:p w:rsidR="00C56CB4" w:rsidRDefault="00C56CB4" w:rsidP="00C56CB4">
      <w:r>
        <w:t>function getV(k){</w:t>
      </w:r>
    </w:p>
    <w:p w:rsidR="00C56CB4" w:rsidRDefault="00C56CB4" w:rsidP="00C56CB4">
      <w:r>
        <w:t>return localStorage.getItem(k);</w:t>
      </w:r>
    </w:p>
    <w:p w:rsidR="00C56CB4" w:rsidRDefault="00C56CB4" w:rsidP="00C56CB4">
      <w:r>
        <w:t>}</w:t>
      </w:r>
    </w:p>
    <w:p w:rsidR="00C56CB4" w:rsidRDefault="00C56CB4" w:rsidP="00C56CB4"/>
    <w:p w:rsidR="00C56CB4" w:rsidRDefault="00C56CB4" w:rsidP="00C56CB4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获得本地存储的所有值并转化为字符串</w:t>
      </w:r>
    </w:p>
    <w:p w:rsidR="00C56CB4" w:rsidRDefault="00C56CB4" w:rsidP="00C56CB4">
      <w:r>
        <w:t>function getAllValueToStr(){</w:t>
      </w:r>
    </w:p>
    <w:p w:rsidR="00C56CB4" w:rsidRDefault="00C56CB4" w:rsidP="00C56CB4">
      <w:r>
        <w:t>var content = "";</w:t>
      </w:r>
    </w:p>
    <w:p w:rsidR="00C56CB4" w:rsidRDefault="00C56CB4" w:rsidP="00C56CB4">
      <w:r>
        <w:t xml:space="preserve"> for(var i=0;i&lt;localStorage.length;i++){</w:t>
      </w:r>
    </w:p>
    <w:p w:rsidR="00C56CB4" w:rsidRDefault="00C56CB4" w:rsidP="00C56CB4">
      <w:pPr>
        <w:rPr>
          <w:rFonts w:hint="eastAsia"/>
        </w:rPr>
      </w:pPr>
      <w:r>
        <w:rPr>
          <w:rFonts w:hint="eastAsia"/>
        </w:rPr>
        <w:t xml:space="preserve">  //key(i)</w:t>
      </w:r>
      <w:r>
        <w:rPr>
          <w:rFonts w:hint="eastAsia"/>
        </w:rPr>
        <w:t>获得相应的键，再用</w:t>
      </w:r>
      <w:r>
        <w:rPr>
          <w:rFonts w:hint="eastAsia"/>
        </w:rPr>
        <w:t>getItem()</w:t>
      </w:r>
      <w:r>
        <w:rPr>
          <w:rFonts w:hint="eastAsia"/>
        </w:rPr>
        <w:t>方法获得对应的值</w:t>
      </w:r>
    </w:p>
    <w:p w:rsidR="00C56CB4" w:rsidRDefault="00C56CB4" w:rsidP="00C56CB4">
      <w:r>
        <w:t xml:space="preserve">   content += localStorage.key(i)+ " : " + localStorage.getItem(localStorage.key(i)) + "&lt;br /&gt;";</w:t>
      </w:r>
    </w:p>
    <w:p w:rsidR="00C56CB4" w:rsidRDefault="00C56CB4" w:rsidP="00C56CB4">
      <w:r>
        <w:t>}</w:t>
      </w:r>
    </w:p>
    <w:p w:rsidR="00C56CB4" w:rsidRDefault="00C56CB4" w:rsidP="00C56CB4">
      <w:pPr>
        <w:rPr>
          <w:rFonts w:hint="eastAsia"/>
        </w:rPr>
      </w:pPr>
      <w:r>
        <w:t>}</w:t>
      </w:r>
    </w:p>
    <w:p w:rsidR="00FB182D" w:rsidRDefault="00FB182D" w:rsidP="00C56CB4">
      <w:pPr>
        <w:rPr>
          <w:rFonts w:hint="eastAsia"/>
        </w:rPr>
      </w:pPr>
    </w:p>
    <w:p w:rsidR="00FB182D" w:rsidRDefault="00FB182D" w:rsidP="00C56CB4">
      <w:pPr>
        <w:rPr>
          <w:rFonts w:hint="eastAsia"/>
        </w:rPr>
      </w:pPr>
      <w:r>
        <w:t>P</w:t>
      </w:r>
      <w:r>
        <w:rPr>
          <w:rFonts w:hint="eastAsia"/>
        </w:rPr>
        <w:t>layer.js</w:t>
      </w:r>
      <w:r>
        <w:rPr>
          <w:rFonts w:hint="eastAsia"/>
        </w:rPr>
        <w:t>：</w:t>
      </w:r>
    </w:p>
    <w:p w:rsidR="00FB182D" w:rsidRDefault="00FB182D" w:rsidP="00C56CB4">
      <w:pPr>
        <w:rPr>
          <w:rFonts w:hint="eastAsia"/>
        </w:rPr>
      </w:pPr>
      <w:r>
        <w:rPr>
          <w:rFonts w:hint="eastAsia"/>
        </w:rPr>
        <w:lastRenderedPageBreak/>
        <w:t>说明：包含了玩家的一些操作</w:t>
      </w:r>
      <w:r w:rsidR="009E2BD3">
        <w:rPr>
          <w:rFonts w:hint="eastAsia"/>
        </w:rPr>
        <w:t>，</w:t>
      </w:r>
      <w:r w:rsidR="009E2BD3">
        <w:rPr>
          <w:rFonts w:hint="eastAsia"/>
        </w:rPr>
        <w:t>game.js</w:t>
      </w:r>
      <w:r w:rsidR="009E2BD3">
        <w:rPr>
          <w:rFonts w:hint="eastAsia"/>
        </w:rPr>
        <w:t>下面一层，属于业务逻辑辅助层</w:t>
      </w:r>
      <w:r>
        <w:rPr>
          <w:rFonts w:hint="eastAsia"/>
        </w:rPr>
        <w:t>。</w:t>
      </w:r>
    </w:p>
    <w:p w:rsidR="00FB182D" w:rsidRDefault="00FB182D" w:rsidP="00C56CB4">
      <w:pPr>
        <w:rPr>
          <w:rFonts w:hint="eastAsia"/>
        </w:rPr>
      </w:pPr>
      <w:r>
        <w:rPr>
          <w:rFonts w:hint="eastAsia"/>
        </w:rPr>
        <w:t>完整实现：</w:t>
      </w:r>
    </w:p>
    <w:p w:rsidR="00FB182D" w:rsidRDefault="00FB182D" w:rsidP="00FB182D"/>
    <w:p w:rsidR="00FB182D" w:rsidRDefault="00FB182D" w:rsidP="00FB182D">
      <w:r>
        <w:t>function GetPlayerName(){</w:t>
      </w:r>
    </w:p>
    <w:p w:rsidR="00FB182D" w:rsidRDefault="00FB182D" w:rsidP="00FB182D">
      <w:r>
        <w:tab/>
        <w:t>var name = getV("userName");</w:t>
      </w:r>
    </w:p>
    <w:p w:rsidR="00FB182D" w:rsidRDefault="00FB182D" w:rsidP="00FB182D">
      <w:r>
        <w:t>return name != null ? name : "new player" ;</w:t>
      </w:r>
    </w:p>
    <w:p w:rsidR="00FB182D" w:rsidRDefault="00FB182D" w:rsidP="00FB182D">
      <w:r>
        <w:t>}</w:t>
      </w:r>
    </w:p>
    <w:p w:rsidR="00FB182D" w:rsidRDefault="00FB182D" w:rsidP="00FB182D"/>
    <w:p w:rsidR="00FB182D" w:rsidRDefault="00FB182D" w:rsidP="00FB182D">
      <w:r>
        <w:t>function IncreaseScore(context){</w:t>
      </w:r>
    </w:p>
    <w:p w:rsidR="00FB182D" w:rsidRDefault="00FB182D" w:rsidP="00FB182D">
      <w:r>
        <w:t>score += 10;</w:t>
      </w:r>
    </w:p>
    <w:p w:rsidR="00FB182D" w:rsidRDefault="00FB182D" w:rsidP="00FB182D">
      <w:r>
        <w:t>DrawScore(context,score);////utility.js</w:t>
      </w:r>
    </w:p>
    <w:p w:rsidR="00FB182D" w:rsidRDefault="00FB182D" w:rsidP="00FB182D">
      <w:r>
        <w:t>}</w:t>
      </w:r>
    </w:p>
    <w:p w:rsidR="00FB182D" w:rsidRDefault="00FB182D" w:rsidP="00FB182D"/>
    <w:p w:rsidR="00FB182D" w:rsidRDefault="00FB182D" w:rsidP="00FB182D">
      <w:r>
        <w:t>function ScorePlayerName(name){</w:t>
      </w:r>
    </w:p>
    <w:p w:rsidR="00FB182D" w:rsidRDefault="00FB182D" w:rsidP="00FB182D">
      <w:r>
        <w:t>addKV("userName",name);</w:t>
      </w:r>
    </w:p>
    <w:p w:rsidR="00FB182D" w:rsidRDefault="00FB182D" w:rsidP="00FB182D">
      <w:pPr>
        <w:rPr>
          <w:rFonts w:hint="eastAsia"/>
        </w:rPr>
      </w:pPr>
      <w:r>
        <w:t>}</w:t>
      </w:r>
    </w:p>
    <w:p w:rsidR="000B7B29" w:rsidRDefault="000B7B29" w:rsidP="00FB182D">
      <w:pPr>
        <w:rPr>
          <w:rFonts w:hint="eastAsia"/>
        </w:rPr>
      </w:pPr>
    </w:p>
    <w:p w:rsidR="000B7B29" w:rsidRDefault="000B7B29" w:rsidP="00FB182D">
      <w:pPr>
        <w:rPr>
          <w:rFonts w:hint="eastAsia"/>
        </w:rPr>
      </w:pPr>
      <w:r>
        <w:t>C</w:t>
      </w:r>
      <w:r>
        <w:rPr>
          <w:rFonts w:hint="eastAsia"/>
        </w:rPr>
        <w:t>onfig.js</w:t>
      </w:r>
      <w:r>
        <w:rPr>
          <w:rFonts w:hint="eastAsia"/>
        </w:rPr>
        <w:t>：</w:t>
      </w:r>
    </w:p>
    <w:p w:rsidR="000B7B29" w:rsidRDefault="000B7B29" w:rsidP="00FB182D">
      <w:pPr>
        <w:rPr>
          <w:rFonts w:hint="eastAsia"/>
        </w:rPr>
      </w:pPr>
      <w:r>
        <w:rPr>
          <w:rFonts w:hint="eastAsia"/>
        </w:rPr>
        <w:t>说明：游戏相关配置以及变量</w:t>
      </w:r>
      <w:r w:rsidR="00196D6A">
        <w:rPr>
          <w:rFonts w:hint="eastAsia"/>
        </w:rPr>
        <w:t>，系统配置层</w:t>
      </w:r>
      <w:r>
        <w:rPr>
          <w:rFonts w:hint="eastAsia"/>
        </w:rPr>
        <w:t>。</w:t>
      </w:r>
    </w:p>
    <w:p w:rsidR="000B7B29" w:rsidRDefault="000B7B29" w:rsidP="00FB182D">
      <w:pPr>
        <w:rPr>
          <w:rFonts w:hint="eastAsia"/>
        </w:rPr>
      </w:pPr>
      <w:r>
        <w:rPr>
          <w:rFonts w:hint="eastAsia"/>
        </w:rPr>
        <w:t>完整代码：</w:t>
      </w:r>
    </w:p>
    <w:p w:rsidR="000B7B29" w:rsidRDefault="000B7B29" w:rsidP="000B7B29">
      <w:r>
        <w:t>////////////////////////</w:t>
      </w:r>
    </w:p>
    <w:p w:rsidR="000B7B29" w:rsidRDefault="000B7B29" w:rsidP="000B7B29">
      <w:pPr>
        <w:rPr>
          <w:rFonts w:hint="eastAsia"/>
        </w:rPr>
      </w:pPr>
      <w:r>
        <w:rPr>
          <w:rFonts w:hint="eastAsia"/>
        </w:rPr>
        <w:t>////</w:t>
      </w:r>
      <w:r>
        <w:rPr>
          <w:rFonts w:hint="eastAsia"/>
        </w:rPr>
        <w:t>变量、配置参数</w:t>
      </w:r>
      <w:r>
        <w:rPr>
          <w:rFonts w:hint="eastAsia"/>
        </w:rPr>
        <w:t>//////</w:t>
      </w:r>
    </w:p>
    <w:p w:rsidR="000B7B29" w:rsidRDefault="000B7B29" w:rsidP="000B7B29">
      <w:r>
        <w:t>////////////////////////</w:t>
      </w:r>
    </w:p>
    <w:p w:rsidR="000B7B29" w:rsidRDefault="000B7B29" w:rsidP="000B7B29"/>
    <w:p w:rsidR="000B7B29" w:rsidRDefault="000B7B29" w:rsidP="000B7B29"/>
    <w:p w:rsidR="000B7B29" w:rsidRDefault="000B7B29" w:rsidP="000B7B29">
      <w:pPr>
        <w:rPr>
          <w:rFonts w:hint="eastAsia"/>
        </w:rPr>
      </w:pPr>
      <w:r>
        <w:rPr>
          <w:rFonts w:hint="eastAsia"/>
        </w:rPr>
        <w:t>var screenWidth = 800;////</w:t>
      </w:r>
      <w:r>
        <w:rPr>
          <w:rFonts w:hint="eastAsia"/>
        </w:rPr>
        <w:t>屏幕宽度</w:t>
      </w:r>
    </w:p>
    <w:p w:rsidR="000B7B29" w:rsidRDefault="000B7B29" w:rsidP="000B7B29">
      <w:pPr>
        <w:rPr>
          <w:rFonts w:hint="eastAsia"/>
        </w:rPr>
      </w:pPr>
      <w:r>
        <w:rPr>
          <w:rFonts w:hint="eastAsia"/>
        </w:rPr>
        <w:t>var screenHeight = 500;////</w:t>
      </w:r>
      <w:r>
        <w:rPr>
          <w:rFonts w:hint="eastAsia"/>
        </w:rPr>
        <w:t>屏幕高度</w:t>
      </w:r>
    </w:p>
    <w:p w:rsidR="000B7B29" w:rsidRDefault="000B7B29" w:rsidP="000B7B29">
      <w:pPr>
        <w:rPr>
          <w:rFonts w:hint="eastAsia"/>
        </w:rPr>
      </w:pPr>
      <w:r>
        <w:rPr>
          <w:rFonts w:hint="eastAsia"/>
        </w:rPr>
        <w:t>var unitSize = 20;////</w:t>
      </w:r>
      <w:r>
        <w:rPr>
          <w:rFonts w:hint="eastAsia"/>
        </w:rPr>
        <w:t>单元格大小</w:t>
      </w:r>
    </w:p>
    <w:p w:rsidR="000B7B29" w:rsidRDefault="000B7B29" w:rsidP="000B7B29">
      <w:pPr>
        <w:rPr>
          <w:rFonts w:hint="eastAsia"/>
        </w:rPr>
      </w:pPr>
      <w:r>
        <w:rPr>
          <w:rFonts w:hint="eastAsia"/>
        </w:rPr>
        <w:t>var initSize = 3;////</w:t>
      </w:r>
      <w:r>
        <w:rPr>
          <w:rFonts w:hint="eastAsia"/>
        </w:rPr>
        <w:t>初始长度</w:t>
      </w:r>
    </w:p>
    <w:p w:rsidR="000B7B29" w:rsidRDefault="000B7B29" w:rsidP="000B7B29">
      <w:pPr>
        <w:rPr>
          <w:rFonts w:hint="eastAsia"/>
        </w:rPr>
      </w:pPr>
      <w:r>
        <w:rPr>
          <w:rFonts w:hint="eastAsia"/>
        </w:rPr>
        <w:t>var screenLeft = 0;////</w:t>
      </w:r>
      <w:r>
        <w:rPr>
          <w:rFonts w:hint="eastAsia"/>
        </w:rPr>
        <w:t>屏幕横起始坐标</w:t>
      </w:r>
    </w:p>
    <w:p w:rsidR="000B7B29" w:rsidRDefault="000B7B29" w:rsidP="000B7B29">
      <w:pPr>
        <w:rPr>
          <w:rFonts w:hint="eastAsia"/>
        </w:rPr>
      </w:pPr>
      <w:r>
        <w:rPr>
          <w:rFonts w:hint="eastAsia"/>
        </w:rPr>
        <w:t>var screenTop = 0;////</w:t>
      </w:r>
      <w:r>
        <w:rPr>
          <w:rFonts w:hint="eastAsia"/>
        </w:rPr>
        <w:t>屏幕纵起始坐标</w:t>
      </w:r>
    </w:p>
    <w:p w:rsidR="000B7B29" w:rsidRDefault="000B7B29" w:rsidP="000B7B29">
      <w:pPr>
        <w:rPr>
          <w:rFonts w:hint="eastAsia"/>
        </w:rPr>
      </w:pPr>
      <w:r>
        <w:rPr>
          <w:rFonts w:hint="eastAsia"/>
        </w:rPr>
        <w:t>var snakeArr = new Array();////</w:t>
      </w:r>
      <w:r>
        <w:rPr>
          <w:rFonts w:hint="eastAsia"/>
        </w:rPr>
        <w:t>贪吃蛇数组</w:t>
      </w:r>
    </w:p>
    <w:p w:rsidR="000B7B29" w:rsidRDefault="000B7B29" w:rsidP="000B7B29">
      <w:pPr>
        <w:rPr>
          <w:rFonts w:hint="eastAsia"/>
        </w:rPr>
      </w:pPr>
      <w:r>
        <w:rPr>
          <w:rFonts w:hint="eastAsia"/>
        </w:rPr>
        <w:t>var food;////</w:t>
      </w:r>
      <w:r>
        <w:rPr>
          <w:rFonts w:hint="eastAsia"/>
        </w:rPr>
        <w:t>食物</w:t>
      </w:r>
    </w:p>
    <w:p w:rsidR="000B7B29" w:rsidRDefault="000B7B29" w:rsidP="000B7B29">
      <w:pPr>
        <w:rPr>
          <w:rFonts w:hint="eastAsia"/>
        </w:rPr>
      </w:pPr>
      <w:r>
        <w:rPr>
          <w:rFonts w:hint="eastAsia"/>
        </w:rPr>
        <w:t>var snakeColor = "#009999";////</w:t>
      </w:r>
      <w:r>
        <w:rPr>
          <w:rFonts w:hint="eastAsia"/>
        </w:rPr>
        <w:t>蛇身颜色</w:t>
      </w:r>
    </w:p>
    <w:p w:rsidR="000B7B29" w:rsidRDefault="000B7B29" w:rsidP="000B7B29">
      <w:pPr>
        <w:rPr>
          <w:rFonts w:hint="eastAsia"/>
        </w:rPr>
      </w:pPr>
      <w:r>
        <w:rPr>
          <w:rFonts w:hint="eastAsia"/>
        </w:rPr>
        <w:t>var direction;////</w:t>
      </w:r>
      <w:r>
        <w:rPr>
          <w:rFonts w:hint="eastAsia"/>
        </w:rPr>
        <w:t>蛇的方向</w:t>
      </w:r>
    </w:p>
    <w:p w:rsidR="000B7B29" w:rsidRDefault="000B7B29" w:rsidP="000B7B29"/>
    <w:p w:rsidR="000B7B29" w:rsidRDefault="000B7B29" w:rsidP="000B7B29"/>
    <w:p w:rsidR="000B7B29" w:rsidRDefault="000B7B29" w:rsidP="000B7B29">
      <w:pPr>
        <w:rPr>
          <w:rFonts w:hint="eastAsia"/>
        </w:rPr>
      </w:pPr>
      <w:r>
        <w:rPr>
          <w:rFonts w:hint="eastAsia"/>
        </w:rPr>
        <w:t>var screenColor = "#99CCFF";////</w:t>
      </w:r>
      <w:r>
        <w:rPr>
          <w:rFonts w:hint="eastAsia"/>
        </w:rPr>
        <w:t>屏幕颜色</w:t>
      </w:r>
    </w:p>
    <w:p w:rsidR="000B7B29" w:rsidRDefault="000B7B29" w:rsidP="000B7B29">
      <w:pPr>
        <w:rPr>
          <w:rFonts w:hint="eastAsia"/>
        </w:rPr>
      </w:pPr>
      <w:r>
        <w:rPr>
          <w:rFonts w:hint="eastAsia"/>
        </w:rPr>
        <w:t>var lineColor = "#ffffff";////</w:t>
      </w:r>
      <w:r>
        <w:rPr>
          <w:rFonts w:hint="eastAsia"/>
        </w:rPr>
        <w:t>线条颜色（方格）</w:t>
      </w:r>
    </w:p>
    <w:p w:rsidR="000B7B29" w:rsidRDefault="000B7B29" w:rsidP="000B7B29">
      <w:pPr>
        <w:rPr>
          <w:rFonts w:hint="eastAsia"/>
        </w:rPr>
      </w:pPr>
      <w:r>
        <w:rPr>
          <w:rFonts w:hint="eastAsia"/>
        </w:rPr>
        <w:t>var lineWidth = 3;////</w:t>
      </w:r>
      <w:r>
        <w:rPr>
          <w:rFonts w:hint="eastAsia"/>
        </w:rPr>
        <w:t>线条宽度</w:t>
      </w:r>
    </w:p>
    <w:p w:rsidR="000B7B29" w:rsidRDefault="000B7B29" w:rsidP="000B7B29">
      <w:pPr>
        <w:rPr>
          <w:rFonts w:hint="eastAsia"/>
        </w:rPr>
      </w:pPr>
      <w:r>
        <w:rPr>
          <w:rFonts w:hint="eastAsia"/>
        </w:rPr>
        <w:t>var foodColor = "#FFCC00"////</w:t>
      </w:r>
      <w:r>
        <w:rPr>
          <w:rFonts w:hint="eastAsia"/>
        </w:rPr>
        <w:t>食物颜色</w:t>
      </w:r>
    </w:p>
    <w:p w:rsidR="000B7B29" w:rsidRDefault="000B7B29" w:rsidP="000B7B29"/>
    <w:p w:rsidR="000B7B29" w:rsidRDefault="000B7B29" w:rsidP="000B7B29">
      <w:pPr>
        <w:rPr>
          <w:rFonts w:hint="eastAsia"/>
        </w:rPr>
      </w:pPr>
      <w:r>
        <w:rPr>
          <w:rFonts w:hint="eastAsia"/>
        </w:rPr>
        <w:t>var fontColor = "#996600";////</w:t>
      </w:r>
      <w:r>
        <w:rPr>
          <w:rFonts w:hint="eastAsia"/>
        </w:rPr>
        <w:t>分数颜色</w:t>
      </w:r>
    </w:p>
    <w:p w:rsidR="000B7B29" w:rsidRDefault="000B7B29" w:rsidP="000B7B29">
      <w:pPr>
        <w:rPr>
          <w:rFonts w:hint="eastAsia"/>
        </w:rPr>
      </w:pPr>
      <w:r>
        <w:rPr>
          <w:rFonts w:hint="eastAsia"/>
        </w:rPr>
        <w:t>var fontSize = 300;////</w:t>
      </w:r>
      <w:r>
        <w:rPr>
          <w:rFonts w:hint="eastAsia"/>
        </w:rPr>
        <w:t>分数字体大小</w:t>
      </w:r>
    </w:p>
    <w:p w:rsidR="000B7B29" w:rsidRDefault="000B7B29" w:rsidP="000B7B29"/>
    <w:p w:rsidR="000B7B29" w:rsidRDefault="000B7B29" w:rsidP="000B7B29"/>
    <w:p w:rsidR="000B7B29" w:rsidRDefault="000B7B29" w:rsidP="000B7B29">
      <w:pPr>
        <w:rPr>
          <w:rFonts w:hint="eastAsia"/>
        </w:rPr>
      </w:pPr>
      <w:r>
        <w:rPr>
          <w:rFonts w:hint="eastAsia"/>
        </w:rPr>
        <w:t>var timer;////</w:t>
      </w:r>
      <w:r>
        <w:rPr>
          <w:rFonts w:hint="eastAsia"/>
        </w:rPr>
        <w:t>定时器</w:t>
      </w:r>
    </w:p>
    <w:p w:rsidR="000B7B29" w:rsidRDefault="000B7B29" w:rsidP="000B7B29">
      <w:pPr>
        <w:rPr>
          <w:rFonts w:hint="eastAsia"/>
        </w:rPr>
      </w:pPr>
      <w:r>
        <w:rPr>
          <w:rFonts w:hint="eastAsia"/>
        </w:rPr>
        <w:t>var sleepTime = 200;////</w:t>
      </w:r>
      <w:r>
        <w:rPr>
          <w:rFonts w:hint="eastAsia"/>
        </w:rPr>
        <w:t>休眠时间</w:t>
      </w:r>
    </w:p>
    <w:p w:rsidR="000B7B29" w:rsidRDefault="000B7B29" w:rsidP="000B7B29">
      <w:pPr>
        <w:rPr>
          <w:rFonts w:hint="eastAsia"/>
        </w:rPr>
      </w:pPr>
      <w:r>
        <w:rPr>
          <w:rFonts w:hint="eastAsia"/>
        </w:rPr>
        <w:t>var level=0;////</w:t>
      </w:r>
      <w:r>
        <w:rPr>
          <w:rFonts w:hint="eastAsia"/>
        </w:rPr>
        <w:t>级别</w:t>
      </w:r>
    </w:p>
    <w:p w:rsidR="000B7B29" w:rsidRDefault="000B7B29" w:rsidP="000B7B29">
      <w:pPr>
        <w:rPr>
          <w:rFonts w:hint="eastAsia"/>
        </w:rPr>
      </w:pPr>
      <w:r>
        <w:rPr>
          <w:rFonts w:hint="eastAsia"/>
        </w:rPr>
        <w:t>var score=0;////</w:t>
      </w:r>
      <w:r>
        <w:rPr>
          <w:rFonts w:hint="eastAsia"/>
        </w:rPr>
        <w:t>分数</w:t>
      </w:r>
    </w:p>
    <w:p w:rsidR="000B7B29" w:rsidRDefault="000B7B29" w:rsidP="000B7B29">
      <w:pPr>
        <w:rPr>
          <w:rFonts w:hint="eastAsia"/>
        </w:rPr>
      </w:pPr>
      <w:r>
        <w:rPr>
          <w:rFonts w:hint="eastAsia"/>
        </w:rPr>
        <w:t>var currentPlayer;////</w:t>
      </w:r>
      <w:r>
        <w:rPr>
          <w:rFonts w:hint="eastAsia"/>
        </w:rPr>
        <w:t>当前玩家</w:t>
      </w:r>
    </w:p>
    <w:p w:rsidR="000B7B29" w:rsidRDefault="000B7B29" w:rsidP="000B7B29"/>
    <w:p w:rsidR="000B7B29" w:rsidRDefault="000B7B29" w:rsidP="000B7B29">
      <w:pPr>
        <w:rPr>
          <w:rFonts w:hint="eastAsia"/>
        </w:rPr>
      </w:pPr>
      <w:r>
        <w:rPr>
          <w:rFonts w:hint="eastAsia"/>
        </w:rPr>
        <w:t>var gameStatus = 0;////0:</w:t>
      </w:r>
      <w:r>
        <w:rPr>
          <w:rFonts w:hint="eastAsia"/>
        </w:rPr>
        <w:t>未开始</w:t>
      </w:r>
      <w:r>
        <w:rPr>
          <w:rFonts w:hint="eastAsia"/>
        </w:rPr>
        <w:t xml:space="preserve"> 1:</w:t>
      </w:r>
      <w:r>
        <w:rPr>
          <w:rFonts w:hint="eastAsia"/>
        </w:rPr>
        <w:t>运行</w:t>
      </w:r>
      <w:r>
        <w:rPr>
          <w:rFonts w:hint="eastAsia"/>
        </w:rPr>
        <w:t xml:space="preserve"> 2:</w:t>
      </w:r>
      <w:r>
        <w:rPr>
          <w:rFonts w:hint="eastAsia"/>
        </w:rPr>
        <w:t>暂停</w:t>
      </w:r>
      <w:r>
        <w:rPr>
          <w:rFonts w:hint="eastAsia"/>
        </w:rPr>
        <w:t xml:space="preserve"> 3:</w:t>
      </w:r>
      <w:r>
        <w:rPr>
          <w:rFonts w:hint="eastAsia"/>
        </w:rPr>
        <w:t>已结束</w:t>
      </w:r>
    </w:p>
    <w:p w:rsidR="000B7D6F" w:rsidRDefault="000B7D6F" w:rsidP="000B7B29">
      <w:pPr>
        <w:rPr>
          <w:rFonts w:hint="eastAsia"/>
        </w:rPr>
      </w:pPr>
    </w:p>
    <w:p w:rsidR="00A66F64" w:rsidRDefault="000B7D6F" w:rsidP="000B7B29">
      <w:r>
        <w:rPr>
          <w:rFonts w:hint="eastAsia"/>
        </w:rPr>
        <w:t>global.js</w:t>
      </w:r>
      <w:r>
        <w:rPr>
          <w:rFonts w:hint="eastAsia"/>
        </w:rPr>
        <w:t>：（暂时没有用到，用于扩展），系统全局控制，例如场景绘制</w:t>
      </w:r>
    </w:p>
    <w:sectPr w:rsidR="00A66F64" w:rsidSect="004C3D7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D5EBB" w:rsidRDefault="002D5EBB" w:rsidP="005015FE">
      <w:r>
        <w:separator/>
      </w:r>
    </w:p>
  </w:endnote>
  <w:endnote w:type="continuationSeparator" w:id="0">
    <w:p w:rsidR="002D5EBB" w:rsidRDefault="002D5EBB" w:rsidP="005015F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D5EBB" w:rsidRDefault="002D5EBB" w:rsidP="005015FE">
      <w:r>
        <w:separator/>
      </w:r>
    </w:p>
  </w:footnote>
  <w:footnote w:type="continuationSeparator" w:id="0">
    <w:p w:rsidR="002D5EBB" w:rsidRDefault="002D5EBB" w:rsidP="005015FE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015FE"/>
    <w:rsid w:val="000B7B29"/>
    <w:rsid w:val="000B7D6F"/>
    <w:rsid w:val="00154176"/>
    <w:rsid w:val="001932F9"/>
    <w:rsid w:val="00196D6A"/>
    <w:rsid w:val="002D5EBB"/>
    <w:rsid w:val="00436787"/>
    <w:rsid w:val="00465417"/>
    <w:rsid w:val="004C3D76"/>
    <w:rsid w:val="005015FE"/>
    <w:rsid w:val="006E5267"/>
    <w:rsid w:val="009E2BD3"/>
    <w:rsid w:val="00A66F64"/>
    <w:rsid w:val="00BB14B4"/>
    <w:rsid w:val="00BC4E0A"/>
    <w:rsid w:val="00C56CB4"/>
    <w:rsid w:val="00F54B4B"/>
    <w:rsid w:val="00FB182D"/>
    <w:rsid w:val="00FB1A6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C3D7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015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015FE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015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015FE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0929BD-56D1-478C-9609-D89FFF2EDA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14</Pages>
  <Words>1663</Words>
  <Characters>9481</Characters>
  <Application>Microsoft Office Word</Application>
  <DocSecurity>0</DocSecurity>
  <Lines>79</Lines>
  <Paragraphs>22</Paragraphs>
  <ScaleCrop>false</ScaleCrop>
  <Company>xmcx</Company>
  <LinksUpToDate>false</LinksUpToDate>
  <CharactersWithSpaces>111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nliang</dc:creator>
  <cp:keywords/>
  <dc:description/>
  <cp:lastModifiedBy>lanliang</cp:lastModifiedBy>
  <cp:revision>18</cp:revision>
  <dcterms:created xsi:type="dcterms:W3CDTF">2011-08-03T09:42:00Z</dcterms:created>
  <dcterms:modified xsi:type="dcterms:W3CDTF">2011-08-03T09:58:00Z</dcterms:modified>
</cp:coreProperties>
</file>